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0895A8" w14:textId="77777777" w:rsidR="000F6061" w:rsidRDefault="000F6061" w:rsidP="00396226">
      <w:pPr>
        <w:pStyle w:val="2"/>
      </w:pPr>
      <w:r w:rsidRPr="00396226">
        <w:rPr>
          <w:rFonts w:hint="eastAsia"/>
        </w:rPr>
        <w:t>概述</w:t>
      </w:r>
    </w:p>
    <w:p w14:paraId="16AA7722" w14:textId="77777777" w:rsidR="00DF39F9" w:rsidRPr="00DF39F9" w:rsidRDefault="00DF39F9" w:rsidP="00DF39F9">
      <w:pPr>
        <w:keepNext/>
        <w:keepLines/>
        <w:widowControl w:val="0"/>
        <w:adjustRightInd/>
        <w:snapToGrid/>
        <w:spacing w:before="120" w:after="120" w:line="415" w:lineRule="auto"/>
        <w:jc w:val="both"/>
        <w:outlineLvl w:val="2"/>
        <w:rPr>
          <w:rFonts w:asciiTheme="minorHAnsi" w:eastAsiaTheme="minorEastAsia" w:hAnsiTheme="minorHAnsi"/>
          <w:b/>
          <w:bCs/>
          <w:kern w:val="2"/>
          <w:sz w:val="28"/>
          <w:szCs w:val="28"/>
        </w:rPr>
      </w:pPr>
      <w:r w:rsidRPr="00DF39F9"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DF39F9" w:rsidRPr="00DF39F9" w14:paraId="5C274AC5" w14:textId="77777777" w:rsidTr="00A44027">
        <w:tc>
          <w:tcPr>
            <w:tcW w:w="5637" w:type="dxa"/>
            <w:shd w:val="clear" w:color="auto" w:fill="auto"/>
          </w:tcPr>
          <w:p w14:paraId="24A91058" w14:textId="77777777" w:rsidR="00DF39F9" w:rsidRPr="00DF39F9" w:rsidRDefault="00DF39F9" w:rsidP="00DF39F9">
            <w:pPr>
              <w:widowControl w:val="0"/>
              <w:adjustRightInd/>
              <w:spacing w:after="0"/>
              <w:jc w:val="both"/>
            </w:pPr>
            <w:r w:rsidRPr="00DF39F9">
              <w:rPr>
                <w:rFonts w:hint="eastAsia"/>
              </w:rPr>
              <w:t>先尝试回答下面的问题：</w:t>
            </w:r>
          </w:p>
          <w:p w14:paraId="59AFF571" w14:textId="32FEDCAA" w:rsidR="00DF39F9" w:rsidRPr="00DF39F9" w:rsidRDefault="00DF39F9" w:rsidP="001B63F2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F39F9">
              <w:rPr>
                <w:rFonts w:hint="eastAsia"/>
              </w:rPr>
              <w:t>什么是</w:t>
            </w:r>
            <w:r w:rsidR="003752DA">
              <w:rPr>
                <w:rFonts w:hint="eastAsia"/>
              </w:rPr>
              <w:t>输入设备</w:t>
            </w:r>
            <w:r w:rsidRPr="00DF39F9">
              <w:rPr>
                <w:rFonts w:hint="eastAsia"/>
              </w:rPr>
              <w:t>？</w:t>
            </w:r>
          </w:p>
          <w:p w14:paraId="4E67C77E" w14:textId="7C191704" w:rsidR="00DF39F9" w:rsidRPr="00DF39F9" w:rsidRDefault="003752DA" w:rsidP="00DF39F9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电源键是不是物理按键</w:t>
            </w:r>
            <w:r w:rsidR="00DF39F9" w:rsidRPr="00DF39F9">
              <w:rPr>
                <w:rFonts w:hint="eastAsia"/>
              </w:rPr>
              <w:t>？</w:t>
            </w:r>
          </w:p>
          <w:p w14:paraId="76642ECF" w14:textId="77777777" w:rsidR="001B63F2" w:rsidRPr="00DF39F9" w:rsidRDefault="003752DA" w:rsidP="001B63F2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如何知道手柄设备是否连接了电脑</w:t>
            </w:r>
            <w:r w:rsidR="00DF39F9" w:rsidRPr="00DF39F9">
              <w:rPr>
                <w:rFonts w:hint="eastAsia"/>
              </w:rPr>
              <w:t>？</w:t>
            </w:r>
          </w:p>
          <w:p w14:paraId="215046A4" w14:textId="2C2C93FD" w:rsidR="00DF39F9" w:rsidRPr="00DF39F9" w:rsidRDefault="001B63F2" w:rsidP="001B63F2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只支持物理按键，能设计出完整的游戏吗</w:t>
            </w:r>
            <w:r w:rsidRPr="00DF39F9">
              <w:rPr>
                <w:rFonts w:hint="eastAsia"/>
              </w:rPr>
              <w:t>？</w:t>
            </w:r>
          </w:p>
        </w:tc>
        <w:tc>
          <w:tcPr>
            <w:tcW w:w="2885" w:type="dxa"/>
            <w:shd w:val="clear" w:color="auto" w:fill="auto"/>
          </w:tcPr>
          <w:p w14:paraId="1FB2D1E7" w14:textId="77777777" w:rsidR="00DF39F9" w:rsidRPr="00DF39F9" w:rsidRDefault="00DF39F9" w:rsidP="00DF39F9">
            <w:pPr>
              <w:widowControl w:val="0"/>
              <w:adjustRightInd/>
              <w:spacing w:after="0"/>
              <w:jc w:val="center"/>
            </w:pPr>
            <w:r w:rsidRPr="00DF39F9">
              <w:rPr>
                <w:noProof/>
              </w:rPr>
              <w:drawing>
                <wp:inline distT="0" distB="0" distL="0" distR="0" wp14:anchorId="49DD1214" wp14:editId="410B6919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2B59F8" w14:textId="77777777" w:rsidR="00DF39F9" w:rsidRPr="00DF39F9" w:rsidRDefault="00DF39F9" w:rsidP="00DF39F9">
            <w:pPr>
              <w:widowControl w:val="0"/>
              <w:adjustRightInd/>
              <w:spacing w:after="0"/>
              <w:jc w:val="center"/>
            </w:pPr>
            <w:r w:rsidRPr="00DF39F9">
              <w:rPr>
                <w:rFonts w:hint="eastAsia"/>
              </w:rPr>
              <w:t>需要先了解基础知识哦！</w:t>
            </w:r>
          </w:p>
        </w:tc>
      </w:tr>
    </w:tbl>
    <w:p w14:paraId="6A6C52F0" w14:textId="0CAB74FF" w:rsidR="00DF39F9" w:rsidRPr="00DF39F9" w:rsidRDefault="00DF39F9" w:rsidP="00DF39F9">
      <w:pPr>
        <w:widowControl w:val="0"/>
        <w:adjustRightInd/>
        <w:spacing w:before="200" w:after="0"/>
        <w:jc w:val="both"/>
      </w:pPr>
      <w:r w:rsidRPr="00DF39F9">
        <w:rPr>
          <w:rFonts w:hint="eastAsia"/>
        </w:rPr>
        <w:t>如果你对上述问题有疑问，那么说明你还不了解</w:t>
      </w:r>
      <w:r w:rsidRPr="00DF39F9">
        <w:rPr>
          <w:rFonts w:hint="eastAsia"/>
        </w:rPr>
        <w:t xml:space="preserve"> </w:t>
      </w:r>
      <w:r w:rsidR="003752DA">
        <w:rPr>
          <w:rFonts w:hint="eastAsia"/>
        </w:rPr>
        <w:t>输入设备</w:t>
      </w:r>
      <w:r w:rsidRPr="00DF39F9">
        <w:rPr>
          <w:rFonts w:hint="eastAsia"/>
        </w:rPr>
        <w:t>。</w:t>
      </w:r>
    </w:p>
    <w:p w14:paraId="721279F1" w14:textId="282F8F70" w:rsidR="00DF39F9" w:rsidRDefault="00DF39F9" w:rsidP="003752DA">
      <w:pPr>
        <w:widowControl w:val="0"/>
        <w:adjustRightInd/>
        <w:spacing w:after="0"/>
        <w:jc w:val="both"/>
      </w:pPr>
      <w:r w:rsidRPr="00DF39F9">
        <w:rPr>
          <w:rFonts w:hint="eastAsia"/>
        </w:rPr>
        <w:t>需要去看看：</w:t>
      </w:r>
      <w:r w:rsidRPr="00DF39F9">
        <w:t>”</w:t>
      </w:r>
      <w:r w:rsidR="003752DA">
        <w:rPr>
          <w:color w:val="0070C0"/>
        </w:rPr>
        <w:t>1</w:t>
      </w:r>
      <w:r w:rsidRPr="00DF39F9">
        <w:rPr>
          <w:color w:val="0070C0"/>
        </w:rPr>
        <w:t>.</w:t>
      </w:r>
      <w:r w:rsidR="003752DA">
        <w:rPr>
          <w:rFonts w:hint="eastAsia"/>
          <w:color w:val="0070C0"/>
        </w:rPr>
        <w:t>系统</w:t>
      </w:r>
      <w:r w:rsidRPr="00DF39F9">
        <w:rPr>
          <w:color w:val="0070C0"/>
        </w:rPr>
        <w:t xml:space="preserve"> &gt; </w:t>
      </w:r>
      <w:r w:rsidR="003752DA" w:rsidRPr="003752DA">
        <w:rPr>
          <w:rFonts w:hint="eastAsia"/>
          <w:color w:val="0070C0"/>
        </w:rPr>
        <w:t>关于输入设备核心（</w:t>
      </w:r>
      <w:r w:rsidR="003752DA">
        <w:rPr>
          <w:rFonts w:hint="eastAsia"/>
          <w:color w:val="0070C0"/>
        </w:rPr>
        <w:t>入门</w:t>
      </w:r>
      <w:r w:rsidR="003752DA" w:rsidRPr="003752DA">
        <w:rPr>
          <w:rFonts w:hint="eastAsia"/>
          <w:color w:val="0070C0"/>
        </w:rPr>
        <w:t>篇）</w:t>
      </w:r>
      <w:r w:rsidRPr="00DF39F9">
        <w:rPr>
          <w:color w:val="0070C0"/>
        </w:rPr>
        <w:t>.docx</w:t>
      </w:r>
      <w:proofErr w:type="gramStart"/>
      <w:r w:rsidRPr="00DF39F9">
        <w:t>”</w:t>
      </w:r>
      <w:proofErr w:type="gramEnd"/>
      <w:r w:rsidRPr="00DF39F9">
        <w:rPr>
          <w:rFonts w:hint="eastAsia"/>
        </w:rPr>
        <w:t>。</w:t>
      </w:r>
    </w:p>
    <w:p w14:paraId="7A6BB4A3" w14:textId="77777777" w:rsidR="00941DA7" w:rsidRDefault="00941DA7" w:rsidP="003752DA">
      <w:pPr>
        <w:widowControl w:val="0"/>
        <w:adjustRightInd/>
        <w:spacing w:after="0"/>
        <w:jc w:val="both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41DA7" w14:paraId="35AAB99A" w14:textId="77777777" w:rsidTr="009666D3">
        <w:tc>
          <w:tcPr>
            <w:tcW w:w="8522" w:type="dxa"/>
            <w:shd w:val="clear" w:color="auto" w:fill="DEEAF6" w:themeFill="accent1" w:themeFillTint="33"/>
          </w:tcPr>
          <w:p w14:paraId="0FF6BC56" w14:textId="77777777" w:rsidR="00941DA7" w:rsidRDefault="00941DA7" w:rsidP="009666D3">
            <w:pPr>
              <w:spacing w:after="0"/>
            </w:pPr>
            <w:bookmarkStart w:id="0" w:name="_Hlk159570807"/>
            <w:r>
              <w:rPr>
                <w:rFonts w:hint="eastAsia"/>
              </w:rPr>
              <w:t>入门</w:t>
            </w:r>
            <w:proofErr w:type="gramStart"/>
            <w:r>
              <w:rPr>
                <w:rFonts w:hint="eastAsia"/>
              </w:rPr>
              <w:t>篇主要</w:t>
            </w:r>
            <w:proofErr w:type="gramEnd"/>
            <w:r>
              <w:rPr>
                <w:rFonts w:hint="eastAsia"/>
              </w:rPr>
              <w:t>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，并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关插件选择与设计。</w:t>
            </w:r>
          </w:p>
          <w:p w14:paraId="07A3E592" w14:textId="77777777" w:rsidR="00941DA7" w:rsidRDefault="00941DA7" w:rsidP="009666D3">
            <w:pPr>
              <w:spacing w:after="0"/>
            </w:pPr>
            <w:r>
              <w:rPr>
                <w:rFonts w:hint="eastAsia"/>
              </w:rPr>
              <w:t>高级</w:t>
            </w:r>
            <w:proofErr w:type="gramStart"/>
            <w:r>
              <w:rPr>
                <w:rFonts w:hint="eastAsia"/>
              </w:rPr>
              <w:t>篇主要</w:t>
            </w:r>
            <w:proofErr w:type="gramEnd"/>
            <w:r>
              <w:rPr>
                <w:rFonts w:hint="eastAsia"/>
              </w:rPr>
              <w:t>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按键，并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关</w:t>
            </w:r>
            <w:proofErr w:type="gramStart"/>
            <w:r>
              <w:rPr>
                <w:rFonts w:hint="eastAsia"/>
              </w:rPr>
              <w:t>插件改键与</w:t>
            </w:r>
            <w:proofErr w:type="gramEnd"/>
            <w:r>
              <w:rPr>
                <w:rFonts w:hint="eastAsia"/>
              </w:rPr>
              <w:t>控制权修改设计。</w:t>
            </w:r>
          </w:p>
        </w:tc>
      </w:tr>
      <w:bookmarkEnd w:id="0"/>
    </w:tbl>
    <w:p w14:paraId="719F1F2F" w14:textId="77777777" w:rsidR="00941DA7" w:rsidRPr="002539D6" w:rsidRDefault="00941DA7" w:rsidP="00941DA7">
      <w:pPr>
        <w:spacing w:after="0"/>
      </w:pPr>
    </w:p>
    <w:tbl>
      <w:tblPr>
        <w:tblStyle w:val="af"/>
        <w:tblW w:w="0" w:type="auto"/>
        <w:shd w:val="clear" w:color="auto" w:fill="FBE4D5" w:themeFill="accent2" w:themeFillTint="33"/>
        <w:tblLook w:val="04A0" w:firstRow="1" w:lastRow="0" w:firstColumn="1" w:lastColumn="0" w:noHBand="0" w:noVBand="1"/>
      </w:tblPr>
      <w:tblGrid>
        <w:gridCol w:w="8522"/>
      </w:tblGrid>
      <w:tr w:rsidR="003A4C1C" w14:paraId="4BA95C9C" w14:textId="77777777" w:rsidTr="000376C8">
        <w:tc>
          <w:tcPr>
            <w:tcW w:w="8522" w:type="dxa"/>
            <w:shd w:val="clear" w:color="auto" w:fill="FBE4D5" w:themeFill="accent2" w:themeFillTint="33"/>
          </w:tcPr>
          <w:p w14:paraId="197F81F5" w14:textId="77777777" w:rsidR="003A4C1C" w:rsidRPr="0090149E" w:rsidRDefault="003A4C1C" w:rsidP="000376C8">
            <w:pPr>
              <w:snapToGrid/>
              <w:spacing w:after="0"/>
              <w:rPr>
                <w:rFonts w:hint="eastAsia"/>
                <w:b/>
                <w:bCs/>
                <w:iCs/>
              </w:rPr>
            </w:pPr>
            <w:r w:rsidRPr="0090149E">
              <w:rPr>
                <w:rFonts w:hint="eastAsia"/>
                <w:b/>
                <w:bCs/>
                <w:iCs/>
              </w:rPr>
              <w:t>逻辑按键后面会专门写个大的统一插件，但现在暂时保持现在这样。</w:t>
            </w:r>
          </w:p>
        </w:tc>
      </w:tr>
    </w:tbl>
    <w:p w14:paraId="1EC30EDE" w14:textId="77777777" w:rsidR="00941DA7" w:rsidRPr="003A4C1C" w:rsidRDefault="00941DA7" w:rsidP="003752DA">
      <w:pPr>
        <w:widowControl w:val="0"/>
        <w:adjustRightInd/>
        <w:spacing w:after="0"/>
        <w:jc w:val="both"/>
      </w:pPr>
    </w:p>
    <w:p w14:paraId="5C67E9C1" w14:textId="77777777" w:rsidR="003A4C1C" w:rsidRPr="00DF39F9" w:rsidRDefault="003A4C1C" w:rsidP="003752DA">
      <w:pPr>
        <w:widowControl w:val="0"/>
        <w:adjustRightInd/>
        <w:spacing w:after="0"/>
        <w:jc w:val="both"/>
        <w:rPr>
          <w:rFonts w:hint="eastAsia"/>
        </w:rPr>
      </w:pPr>
    </w:p>
    <w:p w14:paraId="657C307B" w14:textId="10A3F324" w:rsidR="00DF39F9" w:rsidRPr="00DF39F9" w:rsidRDefault="00DF39F9" w:rsidP="00DF39F9">
      <w:pPr>
        <w:adjustRightInd/>
        <w:snapToGrid/>
        <w:spacing w:after="0"/>
      </w:pPr>
      <w:r>
        <w:br w:type="page"/>
      </w:r>
    </w:p>
    <w:p w14:paraId="38623D27" w14:textId="77777777" w:rsidR="000F6061" w:rsidRPr="00B1012D" w:rsidRDefault="000F6061" w:rsidP="00B1012D">
      <w:pPr>
        <w:pStyle w:val="3"/>
      </w:pPr>
      <w:r w:rsidRPr="00B1012D">
        <w:rPr>
          <w:rFonts w:hint="eastAsia"/>
        </w:rPr>
        <w:lastRenderedPageBreak/>
        <w:t>相关插件</w:t>
      </w:r>
    </w:p>
    <w:p w14:paraId="28238BF1" w14:textId="77777777" w:rsidR="00937E5D" w:rsidRPr="00BF2D3D" w:rsidRDefault="00937E5D" w:rsidP="00937E5D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插件</w:t>
      </w:r>
      <w:r w:rsidRPr="00BF2D3D">
        <w:rPr>
          <w:rFonts w:hint="eastAsia"/>
          <w:bCs/>
        </w:rPr>
        <w:t>：</w:t>
      </w:r>
    </w:p>
    <w:p w14:paraId="02D3F6EB" w14:textId="2C1971B5" w:rsidR="000F6061" w:rsidRDefault="000F6061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CoreOfInput</w:t>
      </w:r>
      <w:proofErr w:type="spellEnd"/>
      <w:r>
        <w:tab/>
      </w:r>
      <w:r>
        <w:tab/>
      </w:r>
      <w:r>
        <w:tab/>
      </w:r>
      <w:r w:rsidRPr="00B7405F">
        <w:rPr>
          <w:rFonts w:hint="eastAsia"/>
        </w:rPr>
        <w:t>系统</w:t>
      </w:r>
      <w:r w:rsidRPr="00B7405F">
        <w:t xml:space="preserve"> - </w:t>
      </w:r>
      <w:r w:rsidRPr="00B7405F">
        <w:t>输入设备核心</w:t>
      </w:r>
    </w:p>
    <w:p w14:paraId="4B5C6BD0" w14:textId="3F6BABBE" w:rsidR="00F158E2" w:rsidRPr="007D6D58" w:rsidRDefault="007D1FDE" w:rsidP="000C239B">
      <w:pPr>
        <w:snapToGrid/>
        <w:spacing w:after="0"/>
      </w:pPr>
      <w:r>
        <w:rPr>
          <w:rFonts w:hint="eastAsia"/>
          <w:bCs/>
        </w:rPr>
        <w:t>主要</w:t>
      </w:r>
      <w:r w:rsidR="00BF2D3D" w:rsidRPr="00295128">
        <w:rPr>
          <w:rFonts w:hint="eastAsia"/>
          <w:bCs/>
        </w:rPr>
        <w:t>子插件：</w:t>
      </w:r>
    </w:p>
    <w:p w14:paraId="757602F5" w14:textId="3CBDA83B" w:rsidR="00F158E2" w:rsidRDefault="00F158E2" w:rsidP="00F158E2">
      <w:pPr>
        <w:spacing w:after="0"/>
      </w:pPr>
      <w:r>
        <w:tab/>
      </w:r>
      <w:r w:rsidRPr="00956A08">
        <w:rPr>
          <w:rFonts w:hint="eastAsia"/>
        </w:rPr>
        <w:t>◆</w:t>
      </w:r>
      <w:proofErr w:type="spellStart"/>
      <w:r w:rsidRPr="00BA46A1">
        <w:t>Drill_OperateKeys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键盘</w:t>
      </w:r>
      <w:r w:rsidRPr="007D6D58">
        <w:rPr>
          <w:rFonts w:hint="eastAsia"/>
        </w:rPr>
        <w:t xml:space="preserve"> - </w:t>
      </w:r>
      <w:r w:rsidRPr="007D6D58">
        <w:rPr>
          <w:rFonts w:hint="eastAsia"/>
        </w:rPr>
        <w:t>键盘手柄按键修改器</w:t>
      </w:r>
    </w:p>
    <w:p w14:paraId="65F58592" w14:textId="17122C64" w:rsidR="0065364A" w:rsidRDefault="000F6061" w:rsidP="0037113D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OperateHud</w:t>
      </w:r>
      <w:proofErr w:type="spellEnd"/>
      <w:r>
        <w:tab/>
      </w:r>
      <w:r>
        <w:tab/>
      </w:r>
      <w:r>
        <w:tab/>
      </w:r>
      <w:r w:rsidR="00F158E2">
        <w:rPr>
          <w:rFonts w:hint="eastAsia"/>
        </w:rPr>
        <w:t>鼠标</w:t>
      </w:r>
      <w:r w:rsidRPr="00B7405F">
        <w:t xml:space="preserve"> - </w:t>
      </w:r>
      <w:r w:rsidRPr="00B7405F">
        <w:t>鼠标辅助操作面板</w:t>
      </w:r>
    </w:p>
    <w:p w14:paraId="6D39A0E4" w14:textId="538D0CA2" w:rsidR="0065364A" w:rsidRDefault="002C0336" w:rsidP="00F20453">
      <w:pPr>
        <w:snapToGrid/>
        <w:spacing w:after="0"/>
        <w:rPr>
          <w:iCs/>
        </w:rPr>
      </w:pPr>
      <w:r>
        <w:rPr>
          <w:rFonts w:hint="eastAsia"/>
          <w:iCs/>
        </w:rPr>
        <w:t>其它子插件较多，这里就不全部列举了，章节中会提及相关插件。</w:t>
      </w:r>
    </w:p>
    <w:tbl>
      <w:tblPr>
        <w:tblStyle w:val="af"/>
        <w:tblW w:w="0" w:type="auto"/>
        <w:shd w:val="clear" w:color="auto" w:fill="FBE4D5" w:themeFill="accent2" w:themeFillTint="33"/>
        <w:tblLook w:val="04A0" w:firstRow="1" w:lastRow="0" w:firstColumn="1" w:lastColumn="0" w:noHBand="0" w:noVBand="1"/>
      </w:tblPr>
      <w:tblGrid>
        <w:gridCol w:w="8522"/>
      </w:tblGrid>
      <w:tr w:rsidR="00BE3FA0" w14:paraId="6BFFCD8F" w14:textId="77777777" w:rsidTr="00BE3FA0">
        <w:tc>
          <w:tcPr>
            <w:tcW w:w="8522" w:type="dxa"/>
            <w:shd w:val="clear" w:color="auto" w:fill="FBE4D5" w:themeFill="accent2" w:themeFillTint="33"/>
          </w:tcPr>
          <w:p w14:paraId="0BC05169" w14:textId="507E8D70" w:rsidR="00BE3FA0" w:rsidRPr="0090149E" w:rsidRDefault="00BE3FA0" w:rsidP="00F20453">
            <w:pPr>
              <w:snapToGrid/>
              <w:spacing w:after="0"/>
              <w:rPr>
                <w:rFonts w:hint="eastAsia"/>
                <w:b/>
                <w:bCs/>
                <w:iCs/>
              </w:rPr>
            </w:pPr>
            <w:r w:rsidRPr="0090149E">
              <w:rPr>
                <w:rFonts w:hint="eastAsia"/>
                <w:b/>
                <w:bCs/>
                <w:iCs/>
              </w:rPr>
              <w:t>逻辑按键后面会专门写个大的统一插件，但现在暂时保持现在这样。</w:t>
            </w:r>
          </w:p>
        </w:tc>
      </w:tr>
    </w:tbl>
    <w:p w14:paraId="37C4717A" w14:textId="77777777" w:rsidR="00BE3FA0" w:rsidRPr="0037113D" w:rsidRDefault="00BE3FA0" w:rsidP="00F20453">
      <w:pPr>
        <w:snapToGrid/>
        <w:spacing w:after="0"/>
        <w:rPr>
          <w:rFonts w:hint="eastAsia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C0336" w14:paraId="5F89BAC8" w14:textId="77777777" w:rsidTr="0037113D">
        <w:tc>
          <w:tcPr>
            <w:tcW w:w="8522" w:type="dxa"/>
          </w:tcPr>
          <w:p w14:paraId="4C039F93" w14:textId="01C8DA01" w:rsidR="002C0336" w:rsidRDefault="002C0336" w:rsidP="002C0336">
            <w:pPr>
              <w:spacing w:after="0"/>
              <w:rPr>
                <w:iCs/>
              </w:rPr>
            </w:pPr>
            <w:r>
              <w:rPr>
                <w:rFonts w:hint="eastAsia"/>
                <w:iCs/>
              </w:rPr>
              <w:t>建议先了解并区分两个重要概念：</w:t>
            </w:r>
            <w:r>
              <w:fldChar w:fldCharType="begin"/>
            </w:r>
            <w:r>
              <w:instrText>HYPERLINK \l "</w:instrText>
            </w:r>
            <w:r>
              <w:instrText>物理按键</w:instrText>
            </w:r>
            <w:r>
              <w:instrText>"</w:instrText>
            </w:r>
            <w:r>
              <w:fldChar w:fldCharType="separate"/>
            </w:r>
            <w:r w:rsidRPr="002C0336">
              <w:rPr>
                <w:rStyle w:val="a4"/>
                <w:rFonts w:hint="eastAsia"/>
                <w:iCs/>
              </w:rPr>
              <w:t>物理按键</w:t>
            </w:r>
            <w:r>
              <w:rPr>
                <w:rStyle w:val="a4"/>
                <w:iCs/>
              </w:rPr>
              <w:fldChar w:fldCharType="end"/>
            </w:r>
            <w:r>
              <w:rPr>
                <w:iCs/>
              </w:rPr>
              <w:t xml:space="preserve"> </w:t>
            </w:r>
            <w:r>
              <w:rPr>
                <w:rFonts w:hint="eastAsia"/>
                <w:iCs/>
              </w:rPr>
              <w:t>和</w:t>
            </w:r>
            <w:r>
              <w:rPr>
                <w:rFonts w:hint="eastAsia"/>
                <w:iCs/>
              </w:rPr>
              <w:t xml:space="preserve"> </w:t>
            </w:r>
            <w:hyperlink w:anchor="逻辑按键" w:history="1">
              <w:r w:rsidRPr="002C0336">
                <w:rPr>
                  <w:rStyle w:val="a4"/>
                  <w:rFonts w:hint="eastAsia"/>
                  <w:iCs/>
                </w:rPr>
                <w:t>逻辑按键</w:t>
              </w:r>
            </w:hyperlink>
            <w:r>
              <w:rPr>
                <w:iCs/>
              </w:rPr>
              <w:t xml:space="preserve"> </w:t>
            </w:r>
            <w:r>
              <w:rPr>
                <w:rFonts w:hint="eastAsia"/>
                <w:iCs/>
              </w:rPr>
              <w:t>。</w:t>
            </w:r>
          </w:p>
          <w:p w14:paraId="38BDAC5A" w14:textId="420DA07F" w:rsidR="002C0336" w:rsidRDefault="002C0336" w:rsidP="002C0336">
            <w:pPr>
              <w:spacing w:after="0"/>
              <w:rPr>
                <w:iCs/>
              </w:rPr>
            </w:pPr>
            <w:r>
              <w:rPr>
                <w:rFonts w:hint="eastAsia"/>
                <w:iCs/>
              </w:rPr>
              <w:t>键盘与手柄相关可以去看看对应的关系表：</w:t>
            </w:r>
            <w:hyperlink w:anchor="_按键关系表" w:history="1">
              <w:r w:rsidRPr="009E1229">
                <w:rPr>
                  <w:rStyle w:val="a4"/>
                  <w:rFonts w:hint="eastAsia"/>
                  <w:iCs/>
                </w:rPr>
                <w:t>按键关系表</w:t>
              </w:r>
            </w:hyperlink>
            <w:r>
              <w:rPr>
                <w:iCs/>
              </w:rPr>
              <w:t xml:space="preserve"> </w:t>
            </w:r>
            <w:r>
              <w:rPr>
                <w:rFonts w:hint="eastAsia"/>
                <w:iCs/>
              </w:rPr>
              <w:t>。</w:t>
            </w:r>
          </w:p>
        </w:tc>
      </w:tr>
    </w:tbl>
    <w:p w14:paraId="23D00691" w14:textId="25E36C2F" w:rsidR="009E1229" w:rsidRDefault="009E1229" w:rsidP="0065364A">
      <w:pPr>
        <w:spacing w:after="0"/>
        <w:rPr>
          <w:iCs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E1229" w14:paraId="1A7D82D1" w14:textId="77777777" w:rsidTr="009E1229">
        <w:tc>
          <w:tcPr>
            <w:tcW w:w="8522" w:type="dxa"/>
            <w:shd w:val="clear" w:color="auto" w:fill="DEEAF6" w:themeFill="accent1" w:themeFillTint="33"/>
          </w:tcPr>
          <w:p w14:paraId="702A2F04" w14:textId="7399AD35" w:rsidR="009E1229" w:rsidRDefault="009E1229" w:rsidP="009E1229">
            <w:pPr>
              <w:widowControl w:val="0"/>
              <w:spacing w:after="0"/>
              <w:jc w:val="both"/>
              <w:rPr>
                <w:rFonts w:ascii="微软雅黑" w:hAnsi="微软雅黑"/>
              </w:rPr>
            </w:pPr>
            <w:proofErr w:type="gramStart"/>
            <w:r>
              <w:rPr>
                <w:rFonts w:ascii="微软雅黑" w:hAnsi="微软雅黑" w:hint="eastAsia"/>
              </w:rPr>
              <w:t>官网有关于</w:t>
            </w:r>
            <w:proofErr w:type="gramEnd"/>
            <w:r w:rsidR="0065364A">
              <w:rPr>
                <w:rFonts w:ascii="微软雅黑" w:hAnsi="微软雅黑" w:hint="eastAsia"/>
              </w:rPr>
              <w:t xml:space="preserve"> 键盘、手柄 </w:t>
            </w:r>
            <w:r>
              <w:rPr>
                <w:rFonts w:ascii="微软雅黑" w:hAnsi="微软雅黑" w:hint="eastAsia"/>
              </w:rPr>
              <w:t>按键的部分说明：（</w:t>
            </w:r>
            <w:r w:rsidR="008B714D">
              <w:rPr>
                <w:rFonts w:ascii="微软雅黑" w:hAnsi="微软雅黑" w:hint="eastAsia"/>
              </w:rPr>
              <w:t>简单</w:t>
            </w:r>
            <w:r>
              <w:rPr>
                <w:rFonts w:ascii="微软雅黑" w:hAnsi="微软雅黑" w:hint="eastAsia"/>
              </w:rPr>
              <w:t>看看就好，介绍没那么详细）</w:t>
            </w:r>
          </w:p>
          <w:p w14:paraId="3DC3C586" w14:textId="36C76702" w:rsidR="009E1229" w:rsidRPr="009E1229" w:rsidRDefault="00000000" w:rsidP="009E1229">
            <w:pPr>
              <w:spacing w:after="0"/>
              <w:rPr>
                <w:rFonts w:ascii="微软雅黑" w:hAnsi="微软雅黑"/>
              </w:rPr>
            </w:pPr>
            <w:hyperlink r:id="rId8" w:anchor="page/01_06.html!cn" w:history="1">
              <w:r w:rsidR="009E1229" w:rsidRPr="00464EEE">
                <w:rPr>
                  <w:rStyle w:val="a4"/>
                  <w:rFonts w:ascii="微软雅黑" w:hAnsi="微软雅黑"/>
                </w:rPr>
                <w:t>http://help.rpgmakermv.cn/#page/01_06.html!cn</w:t>
              </w:r>
            </w:hyperlink>
          </w:p>
        </w:tc>
      </w:tr>
    </w:tbl>
    <w:p w14:paraId="7D465202" w14:textId="77777777" w:rsidR="000F6061" w:rsidRDefault="000F6061" w:rsidP="000F6061">
      <w:pPr>
        <w:widowControl w:val="0"/>
        <w:jc w:val="both"/>
        <w:rPr>
          <w:iCs/>
        </w:rPr>
      </w:pPr>
    </w:p>
    <w:p w14:paraId="4DB9D030" w14:textId="6C749009" w:rsidR="009E0B16" w:rsidRDefault="009E0B16" w:rsidP="009E0B16">
      <w:pPr>
        <w:adjustRightInd/>
        <w:snapToGrid/>
        <w:spacing w:after="0"/>
        <w:rPr>
          <w:iCs/>
        </w:rPr>
      </w:pPr>
      <w:r>
        <w:rPr>
          <w:iCs/>
        </w:rPr>
        <w:br w:type="page"/>
      </w:r>
    </w:p>
    <w:p w14:paraId="0DC50C11" w14:textId="77777777" w:rsidR="000F6061" w:rsidRDefault="000F6061" w:rsidP="00B1012D">
      <w:pPr>
        <w:pStyle w:val="3"/>
      </w:pPr>
      <w:r>
        <w:rPr>
          <w:rFonts w:hint="eastAsia"/>
        </w:rPr>
        <w:lastRenderedPageBreak/>
        <w:t>名词索引</w:t>
      </w:r>
    </w:p>
    <w:p w14:paraId="5B6CAD09" w14:textId="77777777" w:rsidR="000F6061" w:rsidRDefault="000F6061" w:rsidP="000F6061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F6061" w14:paraId="14B46CFB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73370955" w14:textId="5BE72828" w:rsidR="000F6061" w:rsidRPr="00182FD8" w:rsidRDefault="00D96D8B" w:rsidP="00221E2E">
            <w:pPr>
              <w:jc w:val="center"/>
            </w:pPr>
            <w:r>
              <w:rPr>
                <w:rFonts w:hint="eastAsia"/>
              </w:rPr>
              <w:t>输入设备</w:t>
            </w:r>
          </w:p>
        </w:tc>
        <w:tc>
          <w:tcPr>
            <w:tcW w:w="6429" w:type="dxa"/>
          </w:tcPr>
          <w:p w14:paraId="216E04A2" w14:textId="5A2DB4D5" w:rsidR="00D96D8B" w:rsidRDefault="00000000" w:rsidP="00221E2E">
            <w:hyperlink w:anchor="_输入设备" w:history="1">
              <w:r w:rsidR="00D96D8B" w:rsidRPr="00D96D8B">
                <w:rPr>
                  <w:rStyle w:val="a4"/>
                  <w:rFonts w:hint="eastAsia"/>
                </w:rPr>
                <w:t>输入设备</w:t>
              </w:r>
            </w:hyperlink>
            <w:r w:rsidR="00D96D8B">
              <w:t xml:space="preserve"> </w:t>
            </w:r>
            <w:hyperlink w:anchor="_启用/禁用设备" w:history="1">
              <w:r w:rsidR="00D96D8B" w:rsidRPr="00D96D8B">
                <w:rPr>
                  <w:rStyle w:val="a4"/>
                  <w:rFonts w:hint="eastAsia"/>
                </w:rPr>
                <w:t>启用</w:t>
              </w:r>
              <w:r w:rsidR="00D96D8B" w:rsidRPr="00D96D8B">
                <w:rPr>
                  <w:rStyle w:val="a4"/>
                  <w:rFonts w:hint="eastAsia"/>
                </w:rPr>
                <w:t>/</w:t>
              </w:r>
              <w:r w:rsidR="00D96D8B" w:rsidRPr="00D96D8B">
                <w:rPr>
                  <w:rStyle w:val="a4"/>
                  <w:rFonts w:hint="eastAsia"/>
                </w:rPr>
                <w:t>禁用设备</w:t>
              </w:r>
            </w:hyperlink>
            <w:r w:rsidR="00D96D8B">
              <w:t xml:space="preserve"> </w:t>
            </w:r>
          </w:p>
        </w:tc>
      </w:tr>
      <w:tr w:rsidR="00D96D8B" w14:paraId="17E2716E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472C6C4D" w14:textId="77777777" w:rsidR="00D96D8B" w:rsidRDefault="00D96D8B" w:rsidP="00035B67">
            <w:pPr>
              <w:widowControl w:val="0"/>
              <w:spacing w:before="200" w:after="0"/>
              <w:jc w:val="center"/>
            </w:pPr>
            <w:r>
              <w:rPr>
                <w:rFonts w:hint="eastAsia"/>
              </w:rPr>
              <w:t>键盘与手柄</w:t>
            </w:r>
          </w:p>
          <w:p w14:paraId="19A1B26E" w14:textId="19FE870C" w:rsidR="00035B67" w:rsidRDefault="00035B67" w:rsidP="00D96D8B">
            <w:pPr>
              <w:jc w:val="center"/>
            </w:pPr>
            <w:r>
              <w:rPr>
                <w:rFonts w:hint="eastAsia"/>
              </w:rPr>
              <w:t>（概念介绍）</w:t>
            </w:r>
          </w:p>
        </w:tc>
        <w:tc>
          <w:tcPr>
            <w:tcW w:w="6429" w:type="dxa"/>
          </w:tcPr>
          <w:p w14:paraId="36A29424" w14:textId="77777777" w:rsidR="00D96D8B" w:rsidRDefault="00000000" w:rsidP="00D96D8B">
            <w:hyperlink w:anchor="物理按键" w:history="1">
              <w:r w:rsidR="00D96D8B" w:rsidRPr="00F75E43">
                <w:rPr>
                  <w:rStyle w:val="a4"/>
                  <w:rFonts w:hint="eastAsia"/>
                </w:rPr>
                <w:t>物理按键</w:t>
              </w:r>
            </w:hyperlink>
            <w:r w:rsidR="00D96D8B">
              <w:t xml:space="preserve"> </w:t>
            </w:r>
            <w:hyperlink w:anchor="逻辑按键" w:history="1">
              <w:r w:rsidR="00D96D8B" w:rsidRPr="00F75E43">
                <w:rPr>
                  <w:rStyle w:val="a4"/>
                  <w:rFonts w:hint="eastAsia"/>
                </w:rPr>
                <w:t>逻辑按键</w:t>
              </w:r>
            </w:hyperlink>
            <w:r w:rsidR="00D96D8B">
              <w:t xml:space="preserve"> </w:t>
            </w:r>
            <w:hyperlink w:anchor="按键映射" w:history="1">
              <w:r w:rsidR="00D96D8B" w:rsidRPr="00F75E43">
                <w:rPr>
                  <w:rStyle w:val="a4"/>
                  <w:rFonts w:hint="eastAsia"/>
                </w:rPr>
                <w:t>按键映射</w:t>
              </w:r>
            </w:hyperlink>
            <w:r w:rsidR="00D96D8B">
              <w:t xml:space="preserve"> </w:t>
            </w:r>
          </w:p>
          <w:p w14:paraId="1619E70C" w14:textId="77777777" w:rsidR="00D96D8B" w:rsidRDefault="00000000" w:rsidP="00D96D8B">
            <w:hyperlink w:anchor="基本键" w:history="1">
              <w:r w:rsidR="00D96D8B" w:rsidRPr="008E25CA">
                <w:rPr>
                  <w:rStyle w:val="a4"/>
                  <w:rFonts w:hint="eastAsia"/>
                </w:rPr>
                <w:t>基本键</w:t>
              </w:r>
            </w:hyperlink>
            <w:r w:rsidR="00D96D8B">
              <w:t xml:space="preserve"> </w:t>
            </w:r>
            <w:hyperlink w:anchor="扩展键" w:history="1">
              <w:r w:rsidR="00D96D8B" w:rsidRPr="008E25CA">
                <w:rPr>
                  <w:rStyle w:val="a4"/>
                  <w:rFonts w:hint="eastAsia"/>
                </w:rPr>
                <w:t>扩展键</w:t>
              </w:r>
            </w:hyperlink>
            <w:r w:rsidR="00D96D8B" w:rsidRPr="000B3AA0">
              <w:t xml:space="preserve"> </w:t>
            </w:r>
          </w:p>
          <w:p w14:paraId="6B46D83C" w14:textId="733FD266" w:rsidR="00710B71" w:rsidRDefault="00000000" w:rsidP="00D96D8B">
            <w:hyperlink w:anchor="单键" w:history="1">
              <w:r w:rsidR="00D96D8B" w:rsidRPr="00F86B50">
                <w:rPr>
                  <w:rStyle w:val="a4"/>
                  <w:rFonts w:hint="eastAsia"/>
                </w:rPr>
                <w:t>单键</w:t>
              </w:r>
            </w:hyperlink>
            <w:r w:rsidR="00D96D8B">
              <w:t xml:space="preserve"> </w:t>
            </w:r>
            <w:hyperlink w:anchor="手柄的功能键" w:history="1">
              <w:r w:rsidR="00D96D8B" w:rsidRPr="00F86B50">
                <w:rPr>
                  <w:rStyle w:val="a4"/>
                  <w:rFonts w:hint="eastAsia"/>
                </w:rPr>
                <w:t>手柄的功能键</w:t>
              </w:r>
            </w:hyperlink>
            <w:r w:rsidR="00D96D8B">
              <w:t xml:space="preserve"> </w:t>
            </w:r>
            <w:hyperlink w:anchor="键盘的A键B键" w:history="1">
              <w:r w:rsidR="00D96D8B" w:rsidRPr="00F86B50">
                <w:rPr>
                  <w:rStyle w:val="a4"/>
                  <w:rFonts w:hint="eastAsia"/>
                </w:rPr>
                <w:t>键盘的</w:t>
              </w:r>
              <w:r w:rsidR="00D96D8B" w:rsidRPr="00F86B50">
                <w:rPr>
                  <w:rStyle w:val="a4"/>
                  <w:rFonts w:hint="eastAsia"/>
                </w:rPr>
                <w:t>A</w:t>
              </w:r>
              <w:r w:rsidR="00D96D8B" w:rsidRPr="00F86B50">
                <w:rPr>
                  <w:rStyle w:val="a4"/>
                  <w:rFonts w:hint="eastAsia"/>
                </w:rPr>
                <w:t>键</w:t>
              </w:r>
              <w:r w:rsidR="00D96D8B" w:rsidRPr="00F86B50">
                <w:rPr>
                  <w:rStyle w:val="a4"/>
                  <w:rFonts w:hint="eastAsia"/>
                </w:rPr>
                <w:t>B</w:t>
              </w:r>
              <w:r w:rsidR="00D96D8B" w:rsidRPr="00F86B50">
                <w:rPr>
                  <w:rStyle w:val="a4"/>
                  <w:rFonts w:hint="eastAsia"/>
                </w:rPr>
                <w:t>键</w:t>
              </w:r>
            </w:hyperlink>
            <w:r w:rsidR="00D96D8B">
              <w:t xml:space="preserve"> </w:t>
            </w:r>
          </w:p>
        </w:tc>
      </w:tr>
      <w:tr w:rsidR="00035B67" w14:paraId="6378EF43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459EDF47" w14:textId="77777777" w:rsidR="00035B67" w:rsidRDefault="00035B67" w:rsidP="00035B67">
            <w:pPr>
              <w:widowControl w:val="0"/>
              <w:spacing w:before="200" w:after="0"/>
              <w:jc w:val="center"/>
            </w:pPr>
            <w:r>
              <w:rPr>
                <w:rFonts w:hint="eastAsia"/>
              </w:rPr>
              <w:t>键盘与手柄</w:t>
            </w:r>
          </w:p>
          <w:p w14:paraId="0AD692A5" w14:textId="6E7D343E" w:rsidR="00035B67" w:rsidRDefault="00035B67" w:rsidP="00035B67">
            <w:pPr>
              <w:jc w:val="center"/>
            </w:pPr>
            <w:r>
              <w:rPr>
                <w:rFonts w:hint="eastAsia"/>
              </w:rPr>
              <w:t>（按键说明）</w:t>
            </w:r>
          </w:p>
        </w:tc>
        <w:tc>
          <w:tcPr>
            <w:tcW w:w="6429" w:type="dxa"/>
          </w:tcPr>
          <w:p w14:paraId="64C48D98" w14:textId="7F4ACA4C" w:rsidR="00035B67" w:rsidRDefault="00000000" w:rsidP="00D96D8B">
            <w:hyperlink w:anchor="所有加速键" w:history="1">
              <w:r w:rsidR="00035B67" w:rsidRPr="005E2FAD">
                <w:rPr>
                  <w:rStyle w:val="a4"/>
                  <w:rFonts w:hint="eastAsia"/>
                </w:rPr>
                <w:t>所有加速键</w:t>
              </w:r>
            </w:hyperlink>
            <w:r w:rsidR="00035B67">
              <w:t xml:space="preserve"> </w:t>
            </w:r>
            <w:hyperlink w:anchor="_按键关系表" w:history="1">
              <w:r w:rsidR="00035B67" w:rsidRPr="00A152F5">
                <w:rPr>
                  <w:rStyle w:val="a4"/>
                  <w:rFonts w:hint="eastAsia"/>
                </w:rPr>
                <w:t>按键关系表</w:t>
              </w:r>
            </w:hyperlink>
            <w:r w:rsidR="00035B67">
              <w:t xml:space="preserve"> </w:t>
            </w:r>
          </w:p>
        </w:tc>
      </w:tr>
      <w:tr w:rsidR="00D96D8B" w14:paraId="66FC57F4" w14:textId="77777777" w:rsidTr="00221E2E">
        <w:tc>
          <w:tcPr>
            <w:tcW w:w="2093" w:type="dxa"/>
            <w:shd w:val="clear" w:color="auto" w:fill="D9D9D9" w:themeFill="background1" w:themeFillShade="D9"/>
          </w:tcPr>
          <w:p w14:paraId="2CCB30E4" w14:textId="77777777" w:rsidR="00D96D8B" w:rsidRDefault="00D96D8B" w:rsidP="00035B67">
            <w:pPr>
              <w:widowControl w:val="0"/>
              <w:spacing w:before="200" w:after="0"/>
              <w:jc w:val="center"/>
            </w:pPr>
            <w:r>
              <w:rPr>
                <w:rFonts w:hint="eastAsia"/>
              </w:rPr>
              <w:t>鼠标与触屏</w:t>
            </w:r>
          </w:p>
          <w:p w14:paraId="7D3708A2" w14:textId="43EC4AA3" w:rsidR="00035B67" w:rsidRDefault="00035B67" w:rsidP="00D96D8B">
            <w:pPr>
              <w:jc w:val="center"/>
            </w:pPr>
            <w:r>
              <w:rPr>
                <w:rFonts w:hint="eastAsia"/>
              </w:rPr>
              <w:t>（概念介绍）</w:t>
            </w:r>
          </w:p>
        </w:tc>
        <w:tc>
          <w:tcPr>
            <w:tcW w:w="6429" w:type="dxa"/>
          </w:tcPr>
          <w:p w14:paraId="55DE5894" w14:textId="77777777" w:rsidR="00D96D8B" w:rsidRDefault="00000000" w:rsidP="00D96D8B">
            <w:hyperlink w:anchor="鼠标按键" w:history="1">
              <w:r w:rsidR="00D96D8B" w:rsidRPr="00FD413A">
                <w:rPr>
                  <w:rStyle w:val="a4"/>
                  <w:rFonts w:hint="eastAsia"/>
                </w:rPr>
                <w:t>鼠标按键</w:t>
              </w:r>
            </w:hyperlink>
            <w:r w:rsidR="00D96D8B">
              <w:t xml:space="preserve"> </w:t>
            </w:r>
            <w:hyperlink w:anchor="鼠标悬停" w:history="1">
              <w:r w:rsidR="00D96D8B" w:rsidRPr="00FD413A">
                <w:rPr>
                  <w:rStyle w:val="a4"/>
                  <w:rFonts w:hint="eastAsia"/>
                </w:rPr>
                <w:t>鼠标悬停</w:t>
              </w:r>
            </w:hyperlink>
            <w:r w:rsidR="00D96D8B">
              <w:t xml:space="preserve"> </w:t>
            </w:r>
            <w:hyperlink w:anchor="鼠标滚轮" w:history="1">
              <w:r w:rsidR="00D96D8B" w:rsidRPr="00FD413A">
                <w:rPr>
                  <w:rStyle w:val="a4"/>
                  <w:rFonts w:hint="eastAsia"/>
                </w:rPr>
                <w:t>鼠标滚轮</w:t>
              </w:r>
            </w:hyperlink>
            <w:r w:rsidR="00D96D8B">
              <w:t xml:space="preserve"> </w:t>
            </w:r>
          </w:p>
          <w:p w14:paraId="43531FEB" w14:textId="1CC7AAB8" w:rsidR="00D96D8B" w:rsidRPr="002914B2" w:rsidRDefault="00000000" w:rsidP="00D96D8B">
            <w:hyperlink w:anchor="单指轻触" w:history="1">
              <w:r w:rsidR="00D96D8B" w:rsidRPr="00FD413A">
                <w:rPr>
                  <w:rStyle w:val="a4"/>
                  <w:rFonts w:hint="eastAsia"/>
                </w:rPr>
                <w:t>单指轻触</w:t>
              </w:r>
            </w:hyperlink>
            <w:r w:rsidR="00D96D8B">
              <w:t xml:space="preserve"> </w:t>
            </w:r>
            <w:hyperlink w:anchor="双指轻触" w:history="1">
              <w:r w:rsidR="00D96D8B" w:rsidRPr="00FD413A">
                <w:rPr>
                  <w:rStyle w:val="a4"/>
                  <w:rFonts w:hint="eastAsia"/>
                </w:rPr>
                <w:t>双指轻触</w:t>
              </w:r>
            </w:hyperlink>
            <w:r w:rsidR="00D96D8B">
              <w:t xml:space="preserve"> </w:t>
            </w:r>
          </w:p>
        </w:tc>
      </w:tr>
    </w:tbl>
    <w:p w14:paraId="79C726D2" w14:textId="77777777" w:rsidR="000F6061" w:rsidRPr="004021C4" w:rsidRDefault="000F6061" w:rsidP="000F6061">
      <w:pPr>
        <w:widowControl w:val="0"/>
        <w:jc w:val="both"/>
        <w:rPr>
          <w:iCs/>
        </w:rPr>
      </w:pPr>
    </w:p>
    <w:p w14:paraId="682937C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104EBADF" w14:textId="77777777" w:rsidR="000F6061" w:rsidRDefault="000F6061" w:rsidP="00396226">
      <w:pPr>
        <w:pStyle w:val="2"/>
      </w:pPr>
      <w:bookmarkStart w:id="1" w:name="_输入设备"/>
      <w:bookmarkEnd w:id="1"/>
      <w:r>
        <w:rPr>
          <w:rFonts w:hint="eastAsia"/>
        </w:rPr>
        <w:lastRenderedPageBreak/>
        <w:t>键盘与手柄</w:t>
      </w:r>
    </w:p>
    <w:p w14:paraId="3763B91B" w14:textId="77777777" w:rsidR="000F6061" w:rsidRPr="00FB6430" w:rsidRDefault="000F6061" w:rsidP="00B1012D">
      <w:pPr>
        <w:pStyle w:val="3"/>
      </w:pPr>
      <w:r>
        <w:rPr>
          <w:rFonts w:hint="eastAsia"/>
        </w:rPr>
        <w:t>定义</w:t>
      </w:r>
    </w:p>
    <w:p w14:paraId="07C10E37" w14:textId="77777777" w:rsidR="000F6061" w:rsidRDefault="000F6061" w:rsidP="0022037B">
      <w:pPr>
        <w:spacing w:after="0"/>
      </w:pPr>
      <w:bookmarkStart w:id="2" w:name="物理按键"/>
      <w:r w:rsidRPr="006A743E">
        <w:rPr>
          <w:rFonts w:hint="eastAsia"/>
          <w:b/>
          <w:bCs/>
        </w:rPr>
        <w:t>物理按键</w:t>
      </w:r>
      <w:bookmarkEnd w:id="2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真实世界键盘上存在的按键，比如</w:t>
      </w:r>
      <w:proofErr w:type="spellStart"/>
      <w:r>
        <w:rPr>
          <w:rFonts w:hint="eastAsia"/>
        </w:rPr>
        <w:t>z,x,c,v</w:t>
      </w:r>
      <w:proofErr w:type="spellEnd"/>
      <w:r>
        <w:rPr>
          <w:rFonts w:hint="eastAsia"/>
        </w:rPr>
        <w:t>键等。</w:t>
      </w:r>
    </w:p>
    <w:p w14:paraId="144AF973" w14:textId="77777777" w:rsidR="000F6061" w:rsidRDefault="000F6061" w:rsidP="000F6061">
      <w:bookmarkStart w:id="3" w:name="逻辑按键"/>
      <w:r w:rsidRPr="006A743E">
        <w:rPr>
          <w:rFonts w:hint="eastAsia"/>
          <w:b/>
          <w:bCs/>
        </w:rPr>
        <w:t>逻辑按键</w:t>
      </w:r>
      <w:bookmarkEnd w:id="3"/>
      <w:r w:rsidRPr="006A743E">
        <w:rPr>
          <w:rFonts w:hint="eastAsia"/>
          <w:b/>
          <w:bCs/>
        </w:rPr>
        <w:t>：</w:t>
      </w:r>
      <w:r>
        <w:rPr>
          <w:rFonts w:hint="eastAsia"/>
        </w:rPr>
        <w:t>指游戏中用于划分特定功能的按键，比如确定键</w:t>
      </w:r>
      <w:r>
        <w:rPr>
          <w:rFonts w:hint="eastAsia"/>
        </w:rPr>
        <w:t>,</w:t>
      </w:r>
      <w:r>
        <w:rPr>
          <w:rFonts w:hint="eastAsia"/>
        </w:rPr>
        <w:t>取消键</w:t>
      </w:r>
      <w:r>
        <w:rPr>
          <w:rFonts w:hint="eastAsia"/>
        </w:rPr>
        <w:t>,</w:t>
      </w:r>
      <w:r>
        <w:rPr>
          <w:rFonts w:hint="eastAsia"/>
        </w:rPr>
        <w:t>跳跃键等。</w:t>
      </w:r>
    </w:p>
    <w:p w14:paraId="181FDB9C" w14:textId="528C9EDF" w:rsidR="0022037B" w:rsidRDefault="003C4AC9" w:rsidP="000F6061">
      <w:r>
        <w:object w:dxaOrig="10176" w:dyaOrig="3085" w14:anchorId="73289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26pt" o:ole="">
            <v:imagedata r:id="rId9" o:title=""/>
          </v:shape>
          <o:OLEObject Type="Embed" ProgID="Visio.Drawing.15" ShapeID="_x0000_i1025" DrawAspect="Content" ObjectID="_1770737588" r:id="rId10"/>
        </w:object>
      </w:r>
    </w:p>
    <w:p w14:paraId="751A6F2E" w14:textId="1898770D" w:rsidR="000F6061" w:rsidRDefault="000F6061" w:rsidP="00360378">
      <w:pPr>
        <w:spacing w:after="0"/>
      </w:pPr>
      <w:bookmarkStart w:id="4" w:name="按键映射"/>
      <w:r>
        <w:rPr>
          <w:rFonts w:hint="eastAsia"/>
          <w:b/>
          <w:bCs/>
        </w:rPr>
        <w:t>按键</w:t>
      </w:r>
      <w:r w:rsidRPr="00C55459">
        <w:rPr>
          <w:rFonts w:hint="eastAsia"/>
          <w:b/>
          <w:bCs/>
        </w:rPr>
        <w:t>映射</w:t>
      </w:r>
      <w:bookmarkEnd w:id="4"/>
      <w:r w:rsidRPr="00C55459">
        <w:rPr>
          <w:rFonts w:hint="eastAsia"/>
          <w:b/>
          <w:bCs/>
        </w:rPr>
        <w:t>：</w:t>
      </w:r>
      <w:r w:rsidRPr="00C55459">
        <w:rPr>
          <w:rFonts w:hint="eastAsia"/>
        </w:rPr>
        <w:t>是指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物理按键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映射到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逻辑按键</w:t>
      </w:r>
      <w:r w:rsidRPr="00C55459">
        <w:rPr>
          <w:rFonts w:hint="eastAsia"/>
        </w:rPr>
        <w:t xml:space="preserve"> </w:t>
      </w:r>
      <w:r w:rsidRPr="00C55459">
        <w:rPr>
          <w:rFonts w:hint="eastAsia"/>
        </w:rPr>
        <w:t>的过程。</w:t>
      </w:r>
    </w:p>
    <w:p w14:paraId="122832F9" w14:textId="77777777" w:rsidR="000F6061" w:rsidRDefault="000F6061" w:rsidP="000F6061">
      <w:r>
        <w:rPr>
          <w:rFonts w:hint="eastAsia"/>
        </w:rPr>
        <w:t>一个正常的按键流程如下：</w:t>
      </w:r>
    </w:p>
    <w:p w14:paraId="2B38264B" w14:textId="77777777" w:rsidR="000F6061" w:rsidRDefault="000F6061" w:rsidP="000F6061">
      <w:r>
        <w:object w:dxaOrig="9405" w:dyaOrig="721" w14:anchorId="7E99D9AA">
          <v:shape id="_x0000_i1026" type="#_x0000_t75" style="width:415.8pt;height:31.8pt" o:ole="">
            <v:imagedata r:id="rId11" o:title=""/>
          </v:shape>
          <o:OLEObject Type="Embed" ProgID="Visio.Drawing.15" ShapeID="_x0000_i1026" DrawAspect="Content" ObjectID="_1770737589" r:id="rId12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60378" w14:paraId="4B258C3C" w14:textId="77777777" w:rsidTr="00360378">
        <w:tc>
          <w:tcPr>
            <w:tcW w:w="8522" w:type="dxa"/>
            <w:shd w:val="clear" w:color="auto" w:fill="DEEAF6" w:themeFill="accent1" w:themeFillTint="33"/>
          </w:tcPr>
          <w:p w14:paraId="40137CED" w14:textId="77777777" w:rsidR="00360378" w:rsidRDefault="00360378" w:rsidP="00360378">
            <w:pPr>
              <w:spacing w:after="0"/>
            </w:pPr>
            <w:r>
              <w:rPr>
                <w:rFonts w:hint="eastAsia"/>
              </w:rPr>
              <w:t>物理按键不能改键。</w:t>
            </w:r>
          </w:p>
          <w:p w14:paraId="4446DBE9" w14:textId="77777777" w:rsidR="00360378" w:rsidRDefault="00360378" w:rsidP="00360378">
            <w:pPr>
              <w:spacing w:after="0"/>
            </w:pPr>
            <w:r>
              <w:rPr>
                <w:rFonts w:hint="eastAsia"/>
              </w:rPr>
              <w:t>逻辑按键可以自定义改键。</w:t>
            </w:r>
          </w:p>
          <w:p w14:paraId="49ADADB6" w14:textId="2A00CBD6" w:rsidR="00360378" w:rsidRDefault="00360378" w:rsidP="00360378">
            <w:pPr>
              <w:spacing w:after="0"/>
            </w:pPr>
            <w:r>
              <w:rPr>
                <w:rFonts w:hint="eastAsia"/>
              </w:rPr>
              <w:t>你可以直接见后面章节</w:t>
            </w:r>
            <w:r>
              <w:rPr>
                <w:rFonts w:hint="eastAsia"/>
              </w:rPr>
              <w:t xml:space="preserve"> </w:t>
            </w:r>
            <w:hyperlink w:anchor="_3）使用Debug窗口直接测试" w:history="1">
              <w:r w:rsidRPr="00360378">
                <w:rPr>
                  <w:rStyle w:val="a4"/>
                  <w:rFonts w:hint="eastAsia"/>
                </w:rPr>
                <w:t>3</w:t>
              </w:r>
              <w:r w:rsidRPr="00360378">
                <w:rPr>
                  <w:rStyle w:val="a4"/>
                  <w:rFonts w:hint="eastAsia"/>
                </w:rPr>
                <w:t>）使用</w:t>
              </w:r>
              <w:r w:rsidRPr="00360378">
                <w:rPr>
                  <w:rStyle w:val="a4"/>
                  <w:rFonts w:hint="eastAsia"/>
                </w:rPr>
                <w:t>Debug</w:t>
              </w:r>
              <w:r w:rsidRPr="00360378">
                <w:rPr>
                  <w:rStyle w:val="a4"/>
                  <w:rFonts w:hint="eastAsia"/>
                </w:rPr>
                <w:t>窗口直接测试</w:t>
              </w:r>
            </w:hyperlink>
            <w:r>
              <w:t xml:space="preserve"> </w:t>
            </w:r>
            <w:r>
              <w:rPr>
                <w:rFonts w:hint="eastAsia"/>
              </w:rPr>
              <w:t>，</w:t>
            </w:r>
          </w:p>
          <w:p w14:paraId="00E0CD03" w14:textId="6F55CD30" w:rsidR="00360378" w:rsidRDefault="00360378" w:rsidP="00360378">
            <w:pPr>
              <w:spacing w:after="0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窗口测试并理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理按键与逻辑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</w:tc>
      </w:tr>
    </w:tbl>
    <w:p w14:paraId="3F1CDFA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51BDE496" w14:textId="22E6A1CD" w:rsidR="000F6061" w:rsidRDefault="00394185" w:rsidP="00B1012D">
      <w:pPr>
        <w:pStyle w:val="3"/>
      </w:pPr>
      <w:r>
        <w:rPr>
          <w:rFonts w:hint="eastAsia"/>
        </w:rPr>
        <w:lastRenderedPageBreak/>
        <w:t>快速理解（</w:t>
      </w:r>
      <w:r w:rsidR="000F6061">
        <w:rPr>
          <w:rFonts w:hint="eastAsia"/>
        </w:rPr>
        <w:t>什么是逻辑按键</w:t>
      </w:r>
      <w:r>
        <w:rPr>
          <w:rFonts w:hint="eastAsia"/>
        </w:rPr>
        <w:t>）</w:t>
      </w:r>
    </w:p>
    <w:p w14:paraId="7CF7282E" w14:textId="77777777" w:rsidR="000F6061" w:rsidRPr="00F75E43" w:rsidRDefault="000F6061" w:rsidP="000F6061">
      <w:r>
        <w:rPr>
          <w:rFonts w:hint="eastAsia"/>
        </w:rPr>
        <w:t>这里几个逻辑按键的例子：</w:t>
      </w:r>
    </w:p>
    <w:p w14:paraId="30CD56D0" w14:textId="77777777" w:rsidR="000F6061" w:rsidRPr="00DE03C7" w:rsidRDefault="000F6061" w:rsidP="00DE03C7">
      <w:pPr>
        <w:pStyle w:val="4"/>
      </w:pPr>
      <w:r w:rsidRPr="00DE03C7">
        <w:rPr>
          <w:rFonts w:hint="eastAsia"/>
        </w:rPr>
        <w:t>1）任意键</w:t>
      </w:r>
    </w:p>
    <w:p w14:paraId="508824D5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任意键</w:t>
      </w:r>
      <w:r>
        <w:rPr>
          <w:rFonts w:hint="eastAsia"/>
        </w:rPr>
        <w:t xml:space="preserve"> </w:t>
      </w:r>
      <w:r w:rsidRPr="00E864B4">
        <w:rPr>
          <w:rFonts w:hint="eastAsia"/>
        </w:rPr>
        <w:t>在键盘上并不是真实存在的，你按一个“</w:t>
      </w:r>
      <w:r>
        <w:rPr>
          <w:rFonts w:hint="eastAsia"/>
        </w:rPr>
        <w:t>a</w:t>
      </w:r>
      <w:r w:rsidRPr="00E864B4">
        <w:rPr>
          <w:rFonts w:hint="eastAsia"/>
        </w:rPr>
        <w:t>”键，就能够触发</w:t>
      </w:r>
      <w:r>
        <w:rPr>
          <w:rFonts w:hint="eastAsia"/>
        </w:rPr>
        <w:t xml:space="preserve"> </w:t>
      </w:r>
      <w:r w:rsidRPr="00E864B4">
        <w:rPr>
          <w:rFonts w:hint="eastAsia"/>
        </w:rPr>
        <w:t>任意键。</w:t>
      </w:r>
    </w:p>
    <w:p w14:paraId="11F9CCDC" w14:textId="77777777" w:rsidR="000F6061" w:rsidRPr="00F75E43" w:rsidRDefault="000F6061" w:rsidP="000F6061">
      <w:pPr>
        <w:adjustRightInd/>
        <w:snapToGrid/>
        <w:spacing w:after="0" w:line="0" w:lineRule="atLeast"/>
        <w:rPr>
          <w:color w:val="A6A6A6" w:themeColor="background1" w:themeShade="A6"/>
        </w:rPr>
      </w:pPr>
      <w:r w:rsidRPr="00F75E43">
        <w:rPr>
          <w:rFonts w:hint="eastAsia"/>
          <w:color w:val="A6A6A6" w:themeColor="background1" w:themeShade="A6"/>
        </w:rPr>
        <w:t>（在电脑刚刚普及的时候，曾有大量用户打电话给厂商问任意键在</w:t>
      </w:r>
      <w:r>
        <w:rPr>
          <w:rFonts w:hint="eastAsia"/>
          <w:color w:val="A6A6A6" w:themeColor="background1" w:themeShade="A6"/>
        </w:rPr>
        <w:t>键盘上</w:t>
      </w:r>
      <w:r w:rsidRPr="00F75E43">
        <w:rPr>
          <w:rFonts w:hint="eastAsia"/>
          <w:color w:val="A6A6A6" w:themeColor="background1" w:themeShade="A6"/>
        </w:rPr>
        <w:t>哪</w:t>
      </w:r>
      <w:r>
        <w:rPr>
          <w:rFonts w:hint="eastAsia"/>
          <w:color w:val="A6A6A6" w:themeColor="background1" w:themeShade="A6"/>
        </w:rPr>
        <w:t>个地方</w:t>
      </w:r>
      <w:r w:rsidRPr="00F75E43">
        <w:rPr>
          <w:rFonts w:hint="eastAsia"/>
          <w:color w:val="A6A6A6" w:themeColor="background1" w:themeShade="A6"/>
        </w:rPr>
        <w:t>……）</w:t>
      </w:r>
    </w:p>
    <w:p w14:paraId="3734C05B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但是，游戏中的“任意键”真的就是任意的键了吗？我按一下“</w:t>
      </w:r>
      <w:r w:rsidRPr="00E864B4">
        <w:rPr>
          <w:rFonts w:hint="eastAsia"/>
        </w:rPr>
        <w:t>ctrl</w:t>
      </w:r>
      <w:r w:rsidRPr="00E864B4">
        <w:rPr>
          <w:rFonts w:hint="eastAsia"/>
        </w:rPr>
        <w:t>键”，你看看那个游戏会不会有反应。</w:t>
      </w:r>
    </w:p>
    <w:p w14:paraId="7DC431E1" w14:textId="77777777" w:rsidR="000F6061" w:rsidRDefault="000F6061" w:rsidP="000F6061">
      <w:pPr>
        <w:adjustRightInd/>
        <w:snapToGrid/>
        <w:spacing w:after="0" w:line="0" w:lineRule="atLeast"/>
        <w:jc w:val="center"/>
      </w:pPr>
      <w:r>
        <w:object w:dxaOrig="7306" w:dyaOrig="4395" w14:anchorId="6F404FC8">
          <v:shape id="_x0000_i1027" type="#_x0000_t75" style="width:274.2pt;height:165.6pt" o:ole="">
            <v:imagedata r:id="rId13" o:title=""/>
          </v:shape>
          <o:OLEObject Type="Embed" ProgID="Visio.Drawing.15" ShapeID="_x0000_i1027" DrawAspect="Content" ObjectID="_1770737590" r:id="rId14"/>
        </w:object>
      </w:r>
    </w:p>
    <w:p w14:paraId="6ABA883C" w14:textId="77777777" w:rsidR="000F6061" w:rsidRDefault="000F6061" w:rsidP="000F6061">
      <w:pPr>
        <w:adjustRightInd/>
        <w:snapToGrid/>
        <w:spacing w:after="0" w:line="0" w:lineRule="atLeast"/>
      </w:pPr>
      <w:r w:rsidRPr="00E864B4">
        <w:rPr>
          <w:rFonts w:hint="eastAsia"/>
        </w:rPr>
        <w:t>因此，任意键是一个我们在口头上用于表示一个功能的按键，</w:t>
      </w:r>
      <w:r>
        <w:rPr>
          <w:rFonts w:hint="eastAsia"/>
        </w:rPr>
        <w:t>而</w:t>
      </w:r>
      <w:r w:rsidRPr="00E864B4">
        <w:rPr>
          <w:rFonts w:hint="eastAsia"/>
        </w:rPr>
        <w:t>这些按键并不唯一。</w:t>
      </w:r>
    </w:p>
    <w:p w14:paraId="2F58EE28" w14:textId="1981EE95" w:rsidR="000F6061" w:rsidRPr="001B4C85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具体还与游戏设置有关系。</w:t>
      </w:r>
    </w:p>
    <w:p w14:paraId="01B54F20" w14:textId="77777777" w:rsidR="000F6061" w:rsidRPr="00DE03C7" w:rsidRDefault="000F6061" w:rsidP="00DE03C7">
      <w:pPr>
        <w:pStyle w:val="4"/>
      </w:pPr>
      <w:r w:rsidRPr="00DE03C7">
        <w:rPr>
          <w:rFonts w:hint="eastAsia"/>
        </w:rPr>
        <w:t>2）确定键</w:t>
      </w:r>
    </w:p>
    <w:p w14:paraId="23A922E4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接着，</w:t>
      </w:r>
      <w:r w:rsidRPr="00CE58E4">
        <w:rPr>
          <w:rFonts w:hint="eastAsia"/>
        </w:rPr>
        <w:t>什么是确定键？</w:t>
      </w:r>
      <w:r w:rsidRPr="00CE58E4">
        <w:rPr>
          <w:rFonts w:hint="eastAsia"/>
        </w:rPr>
        <w:t xml:space="preserve"> </w:t>
      </w:r>
      <w:r w:rsidRPr="00CE58E4">
        <w:rPr>
          <w:rFonts w:hint="eastAsia"/>
        </w:rPr>
        <w:t>同样的道理，</w:t>
      </w:r>
      <w:proofErr w:type="gramStart"/>
      <w:r>
        <w:t>”</w:t>
      </w:r>
      <w:proofErr w:type="gramEnd"/>
      <w:r w:rsidRPr="00CE58E4">
        <w:rPr>
          <w:rFonts w:hint="eastAsia"/>
        </w:rPr>
        <w:t>z</w:t>
      </w:r>
      <w:proofErr w:type="gramStart"/>
      <w:r>
        <w:t>”</w:t>
      </w:r>
      <w:proofErr w:type="gramEnd"/>
      <w:r w:rsidRPr="00CE58E4">
        <w:rPr>
          <w:rFonts w:hint="eastAsia"/>
        </w:rPr>
        <w:t>键</w:t>
      </w:r>
      <w:r>
        <w:rPr>
          <w:rFonts w:hint="eastAsia"/>
        </w:rPr>
        <w:t>，</w:t>
      </w:r>
      <w:r w:rsidRPr="00CE58E4">
        <w:rPr>
          <w:rFonts w:hint="eastAsia"/>
        </w:rPr>
        <w:t>是确定键</w:t>
      </w:r>
      <w:r>
        <w:rPr>
          <w:rFonts w:hint="eastAsia"/>
        </w:rPr>
        <w:t>；</w:t>
      </w:r>
      <w:r w:rsidRPr="00CE58E4">
        <w:rPr>
          <w:rFonts w:hint="eastAsia"/>
        </w:rPr>
        <w:t>按</w:t>
      </w:r>
      <w:proofErr w:type="gramStart"/>
      <w:r>
        <w:t>”</w:t>
      </w:r>
      <w:proofErr w:type="gramEnd"/>
      <w:r w:rsidRPr="00CE58E4">
        <w:rPr>
          <w:rFonts w:hint="eastAsia"/>
        </w:rPr>
        <w:t>回车</w:t>
      </w:r>
      <w:proofErr w:type="gramStart"/>
      <w:r>
        <w:t>”</w:t>
      </w:r>
      <w:proofErr w:type="gramEnd"/>
      <w:r w:rsidRPr="00CE58E4">
        <w:rPr>
          <w:rFonts w:hint="eastAsia"/>
        </w:rPr>
        <w:t>，也是确定键</w:t>
      </w:r>
      <w:r>
        <w:rPr>
          <w:rFonts w:hint="eastAsia"/>
        </w:rPr>
        <w:t>。</w:t>
      </w:r>
    </w:p>
    <w:p w14:paraId="2AAC5B60" w14:textId="77777777" w:rsidR="000F6061" w:rsidRDefault="000F6061" w:rsidP="000F6061">
      <w:pPr>
        <w:adjustRightInd/>
        <w:snapToGrid/>
        <w:spacing w:after="0" w:line="0" w:lineRule="atLeast"/>
      </w:pPr>
      <w:r w:rsidRPr="00CE58E4">
        <w:rPr>
          <w:rFonts w:hint="eastAsia"/>
        </w:rPr>
        <w:t>多个真实物理的按键，可以表示同样的</w:t>
      </w:r>
      <w:r>
        <w:rPr>
          <w:rFonts w:hint="eastAsia"/>
        </w:rPr>
        <w:t xml:space="preserve"> </w:t>
      </w:r>
      <w:r>
        <w:rPr>
          <w:rFonts w:hint="eastAsia"/>
        </w:rPr>
        <w:t>确定键，可见，确定键也不是唯一的按键。</w:t>
      </w:r>
    </w:p>
    <w:p w14:paraId="313A347D" w14:textId="61A1857D" w:rsidR="000F6061" w:rsidRDefault="003758C6" w:rsidP="000F6061">
      <w:pPr>
        <w:adjustRightInd/>
        <w:snapToGrid/>
        <w:spacing w:after="0" w:line="0" w:lineRule="atLeast"/>
        <w:jc w:val="center"/>
      </w:pPr>
      <w:r>
        <w:object w:dxaOrig="7305" w:dyaOrig="3270" w14:anchorId="1141A3C5">
          <v:shape id="_x0000_i1028" type="#_x0000_t75" style="width:282.6pt;height:126pt" o:ole="">
            <v:imagedata r:id="rId15" o:title=""/>
          </v:shape>
          <o:OLEObject Type="Embed" ProgID="Visio.Drawing.15" ShapeID="_x0000_i1028" DrawAspect="Content" ObjectID="_1770737591" r:id="rId16"/>
        </w:object>
      </w:r>
    </w:p>
    <w:p w14:paraId="20FC653F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这种多个</w:t>
      </w:r>
      <w:r>
        <w:rPr>
          <w:rFonts w:hint="eastAsia"/>
        </w:rPr>
        <w:t xml:space="preserve"> </w:t>
      </w:r>
      <w:r>
        <w:rPr>
          <w:rFonts w:hint="eastAsia"/>
        </w:rPr>
        <w:t>物理按键</w:t>
      </w:r>
      <w:r>
        <w:rPr>
          <w:rFonts w:hint="eastAsia"/>
        </w:rPr>
        <w:t xml:space="preserve"> </w:t>
      </w:r>
      <w:r>
        <w:rPr>
          <w:rFonts w:hint="eastAsia"/>
        </w:rPr>
        <w:t>表示同一个</w:t>
      </w:r>
      <w:r>
        <w:rPr>
          <w:rFonts w:hint="eastAsia"/>
        </w:rPr>
        <w:t xml:space="preserve"> </w:t>
      </w:r>
      <w:r>
        <w:rPr>
          <w:rFonts w:hint="eastAsia"/>
        </w:rPr>
        <w:t>逻辑按键</w:t>
      </w:r>
      <w:r>
        <w:rPr>
          <w:rFonts w:hint="eastAsia"/>
        </w:rPr>
        <w:t xml:space="preserve"> </w:t>
      </w:r>
      <w:r>
        <w:rPr>
          <w:rFonts w:hint="eastAsia"/>
        </w:rPr>
        <w:t>的过程，称为“按键映射”。</w:t>
      </w:r>
    </w:p>
    <w:p w14:paraId="0DC4E075" w14:textId="77777777" w:rsidR="000F6061" w:rsidRDefault="000F6061" w:rsidP="000F6061">
      <w:pPr>
        <w:adjustRightInd/>
        <w:snapToGrid/>
        <w:spacing w:after="0" w:line="0" w:lineRule="atLeast"/>
      </w:pPr>
      <w:r>
        <w:rPr>
          <w:rFonts w:hint="eastAsia"/>
        </w:rPr>
        <w:t>你可以通过插件修改</w:t>
      </w:r>
      <w:r>
        <w:rPr>
          <w:rFonts w:hint="eastAsia"/>
        </w:rPr>
        <w:t xml:space="preserve"> </w:t>
      </w:r>
      <w:r>
        <w:rPr>
          <w:rFonts w:hint="eastAsia"/>
        </w:rPr>
        <w:t>确定键</w:t>
      </w:r>
      <w:r>
        <w:rPr>
          <w:rFonts w:hint="eastAsia"/>
        </w:rPr>
        <w:t xml:space="preserve"> </w:t>
      </w:r>
      <w:r>
        <w:rPr>
          <w:rFonts w:hint="eastAsia"/>
        </w:rPr>
        <w:t>的按键映射，具体可以看看后面章节：</w:t>
      </w:r>
      <w:r>
        <w:rPr>
          <w:rFonts w:hint="eastAsia"/>
        </w:rPr>
        <w:t xml:space="preserve"> </w:t>
      </w:r>
      <w:hyperlink w:anchor="_修改按键映射" w:history="1">
        <w:r w:rsidRPr="00F75E43">
          <w:rPr>
            <w:rStyle w:val="a4"/>
            <w:rFonts w:hint="eastAsia"/>
          </w:rPr>
          <w:t>修改按键映射</w:t>
        </w:r>
      </w:hyperlink>
      <w:r>
        <w:rPr>
          <w:rFonts w:hint="eastAsia"/>
        </w:rPr>
        <w:t>。</w:t>
      </w:r>
    </w:p>
    <w:p w14:paraId="38FDF3B6" w14:textId="68CA444A" w:rsidR="000F6061" w:rsidRDefault="003374F9" w:rsidP="003374F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3374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3E300E3" wp14:editId="4CA4C945">
            <wp:extent cx="3484287" cy="838200"/>
            <wp:effectExtent l="0" t="0" r="190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955" cy="847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A6A35" w14:textId="56608503" w:rsidR="00360378" w:rsidRPr="00DE03C7" w:rsidRDefault="00360378" w:rsidP="00360378">
      <w:pPr>
        <w:pStyle w:val="4"/>
      </w:pPr>
      <w:bookmarkStart w:id="5" w:name="_3）使用Debug窗口直接测试"/>
      <w:bookmarkEnd w:id="5"/>
      <w:r>
        <w:lastRenderedPageBreak/>
        <w:t>3</w:t>
      </w:r>
      <w:r w:rsidRPr="00DE03C7">
        <w:rPr>
          <w:rFonts w:hint="eastAsia"/>
        </w:rPr>
        <w:t>）</w:t>
      </w:r>
      <w:r>
        <w:rPr>
          <w:rFonts w:hint="eastAsia"/>
        </w:rPr>
        <w:t>使用Debug窗口直接测试</w:t>
      </w:r>
    </w:p>
    <w:p w14:paraId="5A5ABF8F" w14:textId="35896CDD" w:rsidR="00360378" w:rsidRPr="00360378" w:rsidRDefault="00360378" w:rsidP="00360378">
      <w:pPr>
        <w:adjustRightInd/>
        <w:snapToGrid/>
        <w:spacing w:after="0" w:line="0" w:lineRule="atLeast"/>
      </w:pPr>
      <w:r w:rsidRPr="00360378">
        <w:rPr>
          <w:rFonts w:hint="eastAsia"/>
          <w:color w:val="00B050"/>
        </w:rPr>
        <w:t>键盘管理层</w:t>
      </w:r>
      <w:r>
        <w:rPr>
          <w:rFonts w:hint="eastAsia"/>
        </w:rPr>
        <w:t xml:space="preserve"> </w:t>
      </w:r>
      <w:r w:rsidRPr="00360378">
        <w:rPr>
          <w:rFonts w:hint="eastAsia"/>
        </w:rPr>
        <w:t>中，有事件能够直接打开物理按键与逻辑按键的测试窗口。</w:t>
      </w:r>
    </w:p>
    <w:p w14:paraId="401D2F66" w14:textId="6E5005F6" w:rsidR="00360378" w:rsidRPr="00360378" w:rsidRDefault="00360378" w:rsidP="00360378">
      <w:pPr>
        <w:adjustRightInd/>
        <w:snapToGrid/>
        <w:spacing w:after="0" w:line="0" w:lineRule="atLeast"/>
        <w:jc w:val="center"/>
      </w:pPr>
      <w:r w:rsidRPr="00360378">
        <w:rPr>
          <w:noProof/>
        </w:rPr>
        <w:drawing>
          <wp:inline distT="0" distB="0" distL="0" distR="0" wp14:anchorId="0486BD6A" wp14:editId="7FCA6D93">
            <wp:extent cx="4093210" cy="2178676"/>
            <wp:effectExtent l="0" t="0" r="2540" b="0"/>
            <wp:docPr id="6979266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510" cy="2181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3B5D1" w14:textId="786E2B8B" w:rsidR="00360378" w:rsidRPr="00360378" w:rsidRDefault="00360378" w:rsidP="00360378">
      <w:pPr>
        <w:adjustRightInd/>
        <w:snapToGrid/>
        <w:spacing w:after="0" w:line="0" w:lineRule="atLeast"/>
      </w:pPr>
      <w:r>
        <w:rPr>
          <w:rFonts w:hint="eastAsia"/>
        </w:rPr>
        <w:t>你可以比较两个窗口的触发情况来理解</w:t>
      </w:r>
      <w:r>
        <w:rPr>
          <w:rFonts w:hint="eastAsia"/>
        </w:rPr>
        <w:t xml:space="preserve"> </w:t>
      </w:r>
      <w:r>
        <w:rPr>
          <w:rFonts w:hint="eastAsia"/>
        </w:rPr>
        <w:t>物理按键与逻辑按键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42CF36C4" w14:textId="32EAB70F" w:rsidR="00360378" w:rsidRPr="00360378" w:rsidRDefault="00360378" w:rsidP="00360378">
      <w:pPr>
        <w:adjustRightInd/>
        <w:snapToGrid/>
        <w:spacing w:after="0" w:line="0" w:lineRule="atLeast"/>
        <w:jc w:val="center"/>
      </w:pPr>
      <w:r>
        <w:rPr>
          <w:noProof/>
        </w:rPr>
        <w:drawing>
          <wp:inline distT="0" distB="0" distL="0" distR="0" wp14:anchorId="11E0FC5E" wp14:editId="25913D92">
            <wp:extent cx="5274310" cy="2461260"/>
            <wp:effectExtent l="0" t="0" r="2540" b="0"/>
            <wp:docPr id="14406369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AF7C" w14:textId="49500555" w:rsidR="00360378" w:rsidRPr="00360378" w:rsidRDefault="00360378" w:rsidP="00360378">
      <w:pPr>
        <w:adjustRightInd/>
        <w:snapToGrid/>
        <w:spacing w:after="0" w:line="0" w:lineRule="atLeast"/>
      </w:pPr>
      <w:r w:rsidRPr="00360378">
        <w:br w:type="page"/>
      </w:r>
    </w:p>
    <w:p w14:paraId="404571C8" w14:textId="1292AB7C" w:rsidR="000F6061" w:rsidRDefault="000F6061" w:rsidP="00617FF0">
      <w:pPr>
        <w:pStyle w:val="3"/>
      </w:pPr>
      <w:r>
        <w:rPr>
          <w:rFonts w:hint="eastAsia"/>
        </w:rPr>
        <w:lastRenderedPageBreak/>
        <w:t>控制方法</w:t>
      </w:r>
    </w:p>
    <w:p w14:paraId="432ADCA6" w14:textId="3837D177" w:rsidR="000F6061" w:rsidRPr="00F65169" w:rsidRDefault="000F6061" w:rsidP="00B63B79">
      <w:pPr>
        <w:spacing w:after="0"/>
      </w:pPr>
      <w:r w:rsidRPr="00F65169">
        <w:rPr>
          <w:rFonts w:hint="eastAsia"/>
        </w:rPr>
        <w:t>你需要通过下面的插件</w:t>
      </w:r>
      <w:r w:rsidRPr="00F65169">
        <w:rPr>
          <w:rFonts w:hint="eastAsia"/>
        </w:rPr>
        <w:t xml:space="preserve"> </w:t>
      </w:r>
      <w:r w:rsidRPr="00F65169">
        <w:rPr>
          <w:rFonts w:hint="eastAsia"/>
        </w:rPr>
        <w:t>，修改表中的</w:t>
      </w:r>
      <w:r w:rsidRPr="00F65169">
        <w:rPr>
          <w:rFonts w:hint="eastAsia"/>
        </w:rPr>
        <w:t xml:space="preserve"> </w:t>
      </w:r>
      <w:r w:rsidRPr="00F65169">
        <w:rPr>
          <w:rFonts w:hint="eastAsia"/>
        </w:rPr>
        <w:t>按键</w:t>
      </w:r>
      <w:r w:rsidR="0005657B">
        <w:rPr>
          <w:rFonts w:hint="eastAsia"/>
        </w:rPr>
        <w:t xml:space="preserve"> </w:t>
      </w:r>
      <w:r w:rsidRPr="00F65169">
        <w:rPr>
          <w:rFonts w:hint="eastAsia"/>
        </w:rPr>
        <w:t>。</w:t>
      </w:r>
    </w:p>
    <w:p w14:paraId="2D3CA49C" w14:textId="2CA5F6F6" w:rsidR="00513C49" w:rsidRDefault="000F6061" w:rsidP="005D528A">
      <w:pPr>
        <w:spacing w:after="0"/>
      </w:pPr>
      <w:r>
        <w:tab/>
      </w:r>
      <w:r w:rsidRPr="00956A08">
        <w:rPr>
          <w:rFonts w:hint="eastAsia"/>
        </w:rPr>
        <w:t>◆</w:t>
      </w:r>
      <w:proofErr w:type="spellStart"/>
      <w:r w:rsidRPr="00BA46A1">
        <w:t>Drill_OperateKeys</w:t>
      </w:r>
      <w:proofErr w:type="spellEnd"/>
      <w:r>
        <w:tab/>
      </w:r>
      <w:r>
        <w:tab/>
      </w:r>
      <w:r>
        <w:tab/>
      </w:r>
      <w:r w:rsidR="00F65169">
        <w:rPr>
          <w:rFonts w:hint="eastAsia"/>
        </w:rPr>
        <w:t>键盘</w:t>
      </w:r>
      <w:r w:rsidRPr="007D6D58">
        <w:rPr>
          <w:rFonts w:hint="eastAsia"/>
        </w:rPr>
        <w:t xml:space="preserve"> - </w:t>
      </w:r>
      <w:r w:rsidRPr="007D6D58">
        <w:rPr>
          <w:rFonts w:hint="eastAsia"/>
        </w:rPr>
        <w:t>键盘手柄按键修改器</w:t>
      </w:r>
    </w:p>
    <w:p w14:paraId="7B82812F" w14:textId="5329F1C4" w:rsidR="00513C49" w:rsidRPr="00513C49" w:rsidRDefault="00513C49" w:rsidP="00513C49">
      <w:pPr>
        <w:pStyle w:val="4"/>
      </w:pPr>
      <w:r w:rsidRPr="00BC3646">
        <w:rPr>
          <w:rFonts w:hint="eastAsia"/>
        </w:rPr>
        <w:t>1）</w:t>
      </w:r>
      <w:r>
        <w:rPr>
          <w:rFonts w:hint="eastAsia"/>
        </w:rPr>
        <w:t>基本键/扩展键</w:t>
      </w:r>
    </w:p>
    <w:p w14:paraId="70523322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bookmarkStart w:id="6" w:name="基本键"/>
      <w:r>
        <w:rPr>
          <w:rFonts w:ascii="微软雅黑" w:hAnsi="微软雅黑" w:hint="eastAsia"/>
          <w:b/>
        </w:rPr>
        <w:t>基本键</w:t>
      </w:r>
      <w:bookmarkEnd w:id="6"/>
      <w:r>
        <w:rPr>
          <w:rFonts w:ascii="微软雅黑" w:hAnsi="微软雅黑" w:hint="eastAsia"/>
          <w:b/>
        </w:rPr>
        <w:t>：</w:t>
      </w:r>
      <w:r>
        <w:rPr>
          <w:rFonts w:ascii="微软雅黑" w:hAnsi="微软雅黑" w:hint="eastAsia"/>
          <w:bCs/>
        </w:rPr>
        <w:t>基本</w:t>
      </w:r>
      <w:proofErr w:type="gramStart"/>
      <w:r>
        <w:rPr>
          <w:rFonts w:ascii="微软雅黑" w:hAnsi="微软雅黑" w:hint="eastAsia"/>
          <w:bCs/>
        </w:rPr>
        <w:t>键属于</w:t>
      </w:r>
      <w:proofErr w:type="gramEnd"/>
      <w:r>
        <w:rPr>
          <w:rFonts w:ascii="微软雅黑" w:hAnsi="微软雅黑" w:hint="eastAsia"/>
          <w:bCs/>
        </w:rPr>
        <w:t xml:space="preserve"> 逻辑按键，特点是 </w:t>
      </w:r>
      <w:r w:rsidRPr="00BB1400">
        <w:rPr>
          <w:rFonts w:ascii="微软雅黑" w:hAnsi="微软雅黑" w:hint="eastAsia"/>
          <w:b/>
        </w:rPr>
        <w:t>相互</w:t>
      </w:r>
      <w:r>
        <w:rPr>
          <w:rFonts w:ascii="微软雅黑" w:hAnsi="微软雅黑" w:hint="eastAsia"/>
          <w:b/>
        </w:rPr>
        <w:t xml:space="preserve"> </w:t>
      </w:r>
      <w:r>
        <w:rPr>
          <w:rFonts w:ascii="微软雅黑" w:hAnsi="微软雅黑" w:hint="eastAsia"/>
          <w:bCs/>
        </w:rPr>
        <w:t>不能对应重复的 物理按键，否则可能导致按键失效</w:t>
      </w:r>
      <w:r w:rsidRPr="00226CD2">
        <w:rPr>
          <w:rFonts w:ascii="微软雅黑" w:hAnsi="微软雅黑" w:hint="eastAsia"/>
          <w:bCs/>
        </w:rPr>
        <w:t>。</w:t>
      </w:r>
    </w:p>
    <w:p w14:paraId="1C8085C8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比如 确定键和取消键，不能用同一个 物理按键（比如g键）表示，因为你按g键后，系统既会执行确定功能，又会执行取消功能，相互冲突。</w:t>
      </w:r>
    </w:p>
    <w:p w14:paraId="099908D3" w14:textId="124FB342" w:rsidR="000F6061" w:rsidRDefault="002613F5" w:rsidP="000F6061">
      <w:pPr>
        <w:adjustRightInd/>
        <w:spacing w:after="0"/>
        <w:jc w:val="center"/>
        <w:rPr>
          <w:rFonts w:ascii="微软雅黑" w:hAnsi="微软雅黑"/>
          <w:bCs/>
        </w:rPr>
      </w:pPr>
      <w:r>
        <w:object w:dxaOrig="7740" w:dyaOrig="2491" w14:anchorId="5DB81C49">
          <v:shape id="_x0000_i1029" type="#_x0000_t75" style="width:346.2pt;height:111.6pt" o:ole="">
            <v:imagedata r:id="rId20" o:title=""/>
          </v:shape>
          <o:OLEObject Type="Embed" ProgID="Visio.Drawing.15" ShapeID="_x0000_i1029" DrawAspect="Content" ObjectID="_1770737592" r:id="rId21"/>
        </w:object>
      </w:r>
    </w:p>
    <w:p w14:paraId="4EF43ED9" w14:textId="77777777" w:rsidR="000F6061" w:rsidRDefault="000F6061" w:rsidP="000F6061">
      <w:pPr>
        <w:adjustRightInd/>
        <w:spacing w:after="0"/>
        <w:rPr>
          <w:rFonts w:ascii="微软雅黑" w:hAnsi="微软雅黑"/>
          <w:bCs/>
        </w:rPr>
      </w:pPr>
      <w:bookmarkStart w:id="7" w:name="扩展键"/>
      <w:r w:rsidRPr="008E25CA">
        <w:rPr>
          <w:rFonts w:ascii="微软雅黑" w:hAnsi="微软雅黑" w:hint="eastAsia"/>
          <w:b/>
        </w:rPr>
        <w:t>扩展键</w:t>
      </w:r>
      <w:bookmarkEnd w:id="7"/>
      <w:r w:rsidRPr="008E25CA">
        <w:rPr>
          <w:rFonts w:ascii="微软雅黑" w:hAnsi="微软雅黑" w:hint="eastAsia"/>
          <w:b/>
        </w:rPr>
        <w:t>：</w:t>
      </w:r>
      <w:r w:rsidRPr="00BB1400">
        <w:rPr>
          <w:rFonts w:ascii="微软雅黑" w:hAnsi="微软雅黑" w:hint="eastAsia"/>
          <w:bCs/>
        </w:rPr>
        <w:t>扩展</w:t>
      </w:r>
      <w:proofErr w:type="gramStart"/>
      <w:r w:rsidRPr="00BB1400">
        <w:rPr>
          <w:rFonts w:ascii="微软雅黑" w:hAnsi="微软雅黑" w:hint="eastAsia"/>
          <w:bCs/>
        </w:rPr>
        <w:t>键属于</w:t>
      </w:r>
      <w:proofErr w:type="gramEnd"/>
      <w:r w:rsidRPr="00BB1400">
        <w:rPr>
          <w:rFonts w:ascii="微软雅黑" w:hAnsi="微软雅黑" w:hint="eastAsia"/>
          <w:bCs/>
        </w:rPr>
        <w:t xml:space="preserve"> 逻辑按键，特点是可以对应重复的物理按键。</w:t>
      </w:r>
    </w:p>
    <w:p w14:paraId="0B1BED84" w14:textId="77777777" w:rsidR="000F6061" w:rsidRPr="00BB1400" w:rsidRDefault="000F6061" w:rsidP="000F6061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比如 举起花盆和投掷花盆 ，可以用同一个键位映射。</w:t>
      </w:r>
    </w:p>
    <w:p w14:paraId="4288F07D" w14:textId="35433A1F" w:rsidR="00513C49" w:rsidRDefault="002613F5" w:rsidP="004B2515">
      <w:pPr>
        <w:adjustRightInd/>
        <w:spacing w:after="0"/>
        <w:jc w:val="center"/>
      </w:pPr>
      <w:r>
        <w:object w:dxaOrig="8146" w:dyaOrig="2430" w14:anchorId="7B220AE3">
          <v:shape id="_x0000_i1030" type="#_x0000_t75" style="width:344.4pt;height:102.6pt" o:ole="">
            <v:imagedata r:id="rId22" o:title=""/>
          </v:shape>
          <o:OLEObject Type="Embed" ProgID="Visio.Drawing.15" ShapeID="_x0000_i1030" DrawAspect="Content" ObjectID="_1770737593" r:id="rId23"/>
        </w:object>
      </w:r>
    </w:p>
    <w:p w14:paraId="33277EE9" w14:textId="5E83EABD" w:rsidR="005D528A" w:rsidRDefault="005D528A" w:rsidP="005D528A">
      <w:pPr>
        <w:pStyle w:val="4"/>
      </w:pPr>
      <w:r>
        <w:t>2</w:t>
      </w:r>
      <w:r w:rsidRPr="00BC3646">
        <w:rPr>
          <w:rFonts w:hint="eastAsia"/>
        </w:rPr>
        <w:t>）</w:t>
      </w:r>
      <w:r>
        <w:rPr>
          <w:rFonts w:hint="eastAsia"/>
        </w:rPr>
        <w:t>手柄的功能键</w:t>
      </w:r>
    </w:p>
    <w:p w14:paraId="33891013" w14:textId="7A8B62D0" w:rsidR="00370483" w:rsidRPr="004B2515" w:rsidRDefault="00370483" w:rsidP="004B2515">
      <w:pPr>
        <w:adjustRightInd/>
        <w:spacing w:after="0"/>
        <w:rPr>
          <w:rFonts w:ascii="微软雅黑" w:hAnsi="微软雅黑"/>
          <w:bCs/>
        </w:rPr>
      </w:pPr>
      <w:bookmarkStart w:id="8" w:name="单键"/>
      <w:r>
        <w:rPr>
          <w:rFonts w:ascii="微软雅黑" w:hAnsi="微软雅黑" w:hint="eastAsia"/>
          <w:b/>
        </w:rPr>
        <w:t>单键</w:t>
      </w:r>
      <w:bookmarkEnd w:id="8"/>
      <w:r>
        <w:rPr>
          <w:rFonts w:ascii="微软雅黑" w:hAnsi="微软雅黑" w:hint="eastAsia"/>
          <w:b/>
        </w:rPr>
        <w:t>：</w:t>
      </w:r>
      <w:r w:rsidRPr="00370483">
        <w:rPr>
          <w:rFonts w:ascii="微软雅黑" w:hAnsi="微软雅黑" w:hint="eastAsia"/>
          <w:bCs/>
        </w:rPr>
        <w:t>指按住 单个键 就能触发的逻辑按键设置。</w:t>
      </w:r>
    </w:p>
    <w:p w14:paraId="6C690D91" w14:textId="199D866F" w:rsidR="00370483" w:rsidRPr="00370483" w:rsidRDefault="005D528A" w:rsidP="005D528A">
      <w:pPr>
        <w:adjustRightInd/>
        <w:spacing w:after="0"/>
        <w:rPr>
          <w:rFonts w:ascii="微软雅黑" w:hAnsi="微软雅黑"/>
          <w:bCs/>
        </w:rPr>
      </w:pPr>
      <w:bookmarkStart w:id="9" w:name="手柄的功能键"/>
      <w:r>
        <w:rPr>
          <w:rFonts w:ascii="微软雅黑" w:hAnsi="微软雅黑" w:hint="eastAsia"/>
          <w:b/>
        </w:rPr>
        <w:t>手柄的功能键</w:t>
      </w:r>
      <w:bookmarkEnd w:id="9"/>
      <w:r>
        <w:rPr>
          <w:rFonts w:ascii="微软雅黑" w:hAnsi="微软雅黑" w:hint="eastAsia"/>
          <w:b/>
        </w:rPr>
        <w:t>：</w:t>
      </w:r>
      <w:r w:rsidR="00370483" w:rsidRPr="00370483">
        <w:rPr>
          <w:rFonts w:ascii="微软雅黑" w:hAnsi="微软雅黑" w:hint="eastAsia"/>
          <w:bCs/>
        </w:rPr>
        <w:t>指按住</w:t>
      </w:r>
      <w:r w:rsidR="00370483">
        <w:rPr>
          <w:rFonts w:ascii="微软雅黑" w:hAnsi="微软雅黑" w:hint="eastAsia"/>
          <w:bCs/>
        </w:rPr>
        <w:t xml:space="preserve"> </w:t>
      </w:r>
      <w:r w:rsidR="00370483" w:rsidRPr="00226CD2">
        <w:rPr>
          <w:rFonts w:ascii="微软雅黑" w:hAnsi="微软雅黑" w:hint="eastAsia"/>
          <w:bCs/>
        </w:rPr>
        <w:t>功能键+其它键</w:t>
      </w:r>
      <w:r w:rsidR="00370483">
        <w:rPr>
          <w:rFonts w:ascii="微软雅黑" w:hAnsi="微软雅黑" w:hint="eastAsia"/>
          <w:bCs/>
        </w:rPr>
        <w:t xml:space="preserve"> </w:t>
      </w:r>
      <w:r w:rsidR="00370483" w:rsidRPr="00370483">
        <w:rPr>
          <w:rFonts w:ascii="微软雅黑" w:hAnsi="微软雅黑" w:hint="eastAsia"/>
          <w:bCs/>
        </w:rPr>
        <w:t>组合才能触发逻辑按键设置。</w:t>
      </w:r>
    </w:p>
    <w:p w14:paraId="281325DE" w14:textId="1691A4B9" w:rsidR="005D528A" w:rsidRDefault="005D528A" w:rsidP="005D528A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因为手柄的键位少，所以为了支持更多功能，</w:t>
      </w:r>
      <w:r w:rsidR="00EF7349">
        <w:rPr>
          <w:rFonts w:ascii="微软雅黑" w:hAnsi="微软雅黑" w:hint="eastAsia"/>
          <w:bCs/>
        </w:rPr>
        <w:t>可以</w:t>
      </w:r>
      <w:r>
        <w:rPr>
          <w:rFonts w:ascii="微软雅黑" w:hAnsi="微软雅黑" w:hint="eastAsia"/>
          <w:bCs/>
        </w:rPr>
        <w:t xml:space="preserve">使用 </w:t>
      </w:r>
      <w:r w:rsidRPr="00226CD2">
        <w:rPr>
          <w:rFonts w:ascii="微软雅黑" w:hAnsi="微软雅黑" w:hint="eastAsia"/>
          <w:bCs/>
        </w:rPr>
        <w:t xml:space="preserve">功能键+其它键 </w:t>
      </w:r>
      <w:r>
        <w:rPr>
          <w:rFonts w:ascii="微软雅黑" w:hAnsi="微软雅黑" w:hint="eastAsia"/>
          <w:bCs/>
        </w:rPr>
        <w:t>的按键方式</w:t>
      </w:r>
      <w:r w:rsidRPr="00226CD2">
        <w:rPr>
          <w:rFonts w:ascii="微软雅黑" w:hAnsi="微软雅黑" w:hint="eastAsia"/>
          <w:bCs/>
        </w:rPr>
        <w:t>。</w:t>
      </w:r>
    </w:p>
    <w:p w14:paraId="75F7EFD3" w14:textId="4837D934" w:rsidR="004B2515" w:rsidRPr="004B2515" w:rsidRDefault="004B2515" w:rsidP="004B2515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B251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5BF4647" wp14:editId="6A48DCD8">
            <wp:extent cx="2225040" cy="1752465"/>
            <wp:effectExtent l="0" t="0" r="3810" b="635"/>
            <wp:docPr id="2459616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441" cy="1762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25F60" w14:textId="77777777" w:rsidR="005D528A" w:rsidRDefault="005D528A" w:rsidP="00513C49">
      <w:pPr>
        <w:adjustRightInd/>
        <w:spacing w:after="0"/>
      </w:pPr>
    </w:p>
    <w:p w14:paraId="297BFA13" w14:textId="74B560A7" w:rsidR="005D528A" w:rsidRDefault="00187C17" w:rsidP="005D528A">
      <w:pPr>
        <w:pStyle w:val="4"/>
      </w:pPr>
      <w:r>
        <w:lastRenderedPageBreak/>
        <w:t>3</w:t>
      </w:r>
      <w:r w:rsidR="005D528A" w:rsidRPr="00BC3646">
        <w:rPr>
          <w:rFonts w:hint="eastAsia"/>
        </w:rPr>
        <w:t>）</w:t>
      </w:r>
      <w:r w:rsidR="005D528A">
        <w:rPr>
          <w:rFonts w:hint="eastAsia"/>
        </w:rPr>
        <w:t>键盘的A键+B键</w:t>
      </w:r>
    </w:p>
    <w:p w14:paraId="13C5DF61" w14:textId="77777777" w:rsidR="00370483" w:rsidRPr="00370483" w:rsidRDefault="00370483" w:rsidP="00370483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/>
        </w:rPr>
        <w:t>单键：</w:t>
      </w:r>
      <w:r w:rsidRPr="00370483">
        <w:rPr>
          <w:rFonts w:ascii="微软雅黑" w:hAnsi="微软雅黑" w:hint="eastAsia"/>
          <w:bCs/>
        </w:rPr>
        <w:t>指按住 单个键 就能触发的逻辑按键设置。</w:t>
      </w:r>
    </w:p>
    <w:p w14:paraId="61F1D4AE" w14:textId="58AD2F94" w:rsidR="00505870" w:rsidRPr="00505870" w:rsidRDefault="00505870" w:rsidP="0050587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0587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A6A0FED" wp14:editId="13502740">
            <wp:extent cx="1836420" cy="1112520"/>
            <wp:effectExtent l="0" t="0" r="0" b="0"/>
            <wp:docPr id="4664212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251B9" w14:textId="15791265" w:rsidR="00370483" w:rsidRPr="00370483" w:rsidRDefault="00370483" w:rsidP="00370483">
      <w:pPr>
        <w:adjustRightInd/>
        <w:spacing w:after="0"/>
        <w:jc w:val="center"/>
        <w:rPr>
          <w:rFonts w:ascii="微软雅黑" w:hAnsi="微软雅黑"/>
          <w:bCs/>
        </w:rPr>
      </w:pPr>
    </w:p>
    <w:p w14:paraId="6D7FB3D3" w14:textId="33128A59" w:rsidR="00AC4272" w:rsidRDefault="00C332F9" w:rsidP="00AC4272">
      <w:pPr>
        <w:adjustRightInd/>
        <w:spacing w:after="0"/>
        <w:rPr>
          <w:rFonts w:ascii="微软雅黑" w:hAnsi="微软雅黑"/>
          <w:bCs/>
        </w:rPr>
      </w:pPr>
      <w:bookmarkStart w:id="10" w:name="键盘的A键B键"/>
      <w:r>
        <w:rPr>
          <w:rFonts w:ascii="微软雅黑" w:hAnsi="微软雅黑" w:hint="eastAsia"/>
          <w:b/>
        </w:rPr>
        <w:t>键盘</w:t>
      </w:r>
      <w:r w:rsidR="00AC4272">
        <w:rPr>
          <w:rFonts w:ascii="微软雅黑" w:hAnsi="微软雅黑" w:hint="eastAsia"/>
          <w:b/>
        </w:rPr>
        <w:t>的</w:t>
      </w:r>
      <w:r>
        <w:rPr>
          <w:rFonts w:ascii="微软雅黑" w:hAnsi="微软雅黑" w:hint="eastAsia"/>
          <w:b/>
        </w:rPr>
        <w:t>A</w:t>
      </w:r>
      <w:r w:rsidR="00AC4272">
        <w:rPr>
          <w:rFonts w:ascii="微软雅黑" w:hAnsi="微软雅黑" w:hint="eastAsia"/>
          <w:b/>
        </w:rPr>
        <w:t>键</w:t>
      </w:r>
      <w:r>
        <w:rPr>
          <w:rFonts w:ascii="微软雅黑" w:hAnsi="微软雅黑" w:hint="eastAsia"/>
          <w:b/>
        </w:rPr>
        <w:t>+B键</w:t>
      </w:r>
      <w:bookmarkEnd w:id="10"/>
      <w:r w:rsidR="00AC4272">
        <w:rPr>
          <w:rFonts w:ascii="微软雅黑" w:hAnsi="微软雅黑" w:hint="eastAsia"/>
          <w:b/>
        </w:rPr>
        <w:t>：</w:t>
      </w:r>
      <w:r w:rsidR="00370483">
        <w:rPr>
          <w:rFonts w:ascii="微软雅黑" w:hAnsi="微软雅黑" w:hint="eastAsia"/>
          <w:bCs/>
        </w:rPr>
        <w:t>指按住 键盘的两个键 组合才能触发的逻辑按键的设置</w:t>
      </w:r>
      <w:r w:rsidR="00AC4272" w:rsidRPr="00226CD2">
        <w:rPr>
          <w:rFonts w:ascii="微软雅黑" w:hAnsi="微软雅黑" w:hint="eastAsia"/>
          <w:bCs/>
        </w:rPr>
        <w:t>。</w:t>
      </w:r>
    </w:p>
    <w:p w14:paraId="1B9F2161" w14:textId="44561DD6" w:rsidR="00405A33" w:rsidRDefault="00405A33" w:rsidP="00AC4272">
      <w:pPr>
        <w:adjustRightInd/>
        <w:spacing w:after="0"/>
        <w:rPr>
          <w:rFonts w:ascii="微软雅黑" w:hAnsi="微软雅黑"/>
          <w:bCs/>
        </w:rPr>
      </w:pPr>
      <w:proofErr w:type="gramStart"/>
      <w:r>
        <w:rPr>
          <w:rFonts w:ascii="微软雅黑" w:hAnsi="微软雅黑" w:hint="eastAsia"/>
          <w:bCs/>
        </w:rPr>
        <w:t>此设置</w:t>
      </w:r>
      <w:proofErr w:type="gramEnd"/>
      <w:r>
        <w:rPr>
          <w:rFonts w:ascii="微软雅黑" w:hAnsi="微软雅黑" w:hint="eastAsia"/>
          <w:bCs/>
        </w:rPr>
        <w:t>比 手柄的功能键 灵活的多，你可以通过此方法定义多种不同的功能键。</w:t>
      </w:r>
    </w:p>
    <w:p w14:paraId="5722A4CE" w14:textId="14729853" w:rsidR="00AC4272" w:rsidRPr="00505870" w:rsidRDefault="00505870" w:rsidP="0050587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0587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4747F1F" wp14:editId="69C511C4">
            <wp:extent cx="2339340" cy="1135380"/>
            <wp:effectExtent l="0" t="0" r="3810" b="7620"/>
            <wp:docPr id="121210583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1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C4092" w14:textId="7D815345" w:rsidR="00B035E6" w:rsidRDefault="00B035E6" w:rsidP="00B035E6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注意，A键+B键只能在 </w:t>
      </w:r>
      <w:hyperlink w:anchor="扩展键" w:history="1">
        <w:r w:rsidRPr="00B035E6">
          <w:rPr>
            <w:rStyle w:val="a4"/>
            <w:rFonts w:ascii="微软雅黑" w:hAnsi="微软雅黑" w:hint="eastAsia"/>
            <w:bCs/>
          </w:rPr>
          <w:t>扩展键</w:t>
        </w:r>
      </w:hyperlink>
      <w:r>
        <w:rPr>
          <w:rFonts w:ascii="微软雅黑" w:hAnsi="微软雅黑"/>
          <w:bCs/>
        </w:rPr>
        <w:t xml:space="preserve"> </w:t>
      </w:r>
      <w:r>
        <w:rPr>
          <w:rFonts w:ascii="微软雅黑" w:hAnsi="微软雅黑" w:hint="eastAsia"/>
          <w:bCs/>
        </w:rPr>
        <w:t>中设置，</w:t>
      </w:r>
      <w:r>
        <w:fldChar w:fldCharType="begin"/>
      </w:r>
      <w:r>
        <w:instrText>HYPERLINK \l "</w:instrText>
      </w:r>
      <w:r>
        <w:instrText>基本键</w:instrText>
      </w:r>
      <w:r>
        <w:instrText>"</w:instrText>
      </w:r>
      <w:r>
        <w:fldChar w:fldCharType="separate"/>
      </w:r>
      <w:r w:rsidRPr="00B035E6">
        <w:rPr>
          <w:rStyle w:val="a4"/>
          <w:rFonts w:ascii="微软雅黑" w:hAnsi="微软雅黑" w:hint="eastAsia"/>
          <w:bCs/>
        </w:rPr>
        <w:t>基本键</w:t>
      </w:r>
      <w:r>
        <w:rPr>
          <w:rStyle w:val="a4"/>
          <w:rFonts w:ascii="微软雅黑" w:hAnsi="微软雅黑"/>
          <w:bCs/>
        </w:rPr>
        <w:fldChar w:fldCharType="end"/>
      </w:r>
      <w:r>
        <w:rPr>
          <w:rFonts w:ascii="微软雅黑" w:hAnsi="微软雅黑"/>
          <w:bCs/>
        </w:rPr>
        <w:t xml:space="preserve"> </w:t>
      </w:r>
      <w:r>
        <w:rPr>
          <w:rFonts w:ascii="微软雅黑" w:hAnsi="微软雅黑" w:hint="eastAsia"/>
          <w:bCs/>
        </w:rPr>
        <w:t>会提示不允许。</w:t>
      </w:r>
    </w:p>
    <w:p w14:paraId="10DE7C4B" w14:textId="65CF77CF" w:rsidR="006F18CA" w:rsidRPr="006F18CA" w:rsidRDefault="006F18CA" w:rsidP="006F18CA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6F18C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D3AF4D0" wp14:editId="6D843EC1">
            <wp:extent cx="2788920" cy="1154941"/>
            <wp:effectExtent l="0" t="0" r="0" b="7620"/>
            <wp:docPr id="112322664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737" cy="1163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709EC" w14:textId="3016FB28" w:rsidR="00B035E6" w:rsidRPr="007720F0" w:rsidRDefault="007720F0" w:rsidP="006F18CA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720F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FF1C12B" wp14:editId="4F454939">
            <wp:extent cx="3741420" cy="1026252"/>
            <wp:effectExtent l="0" t="0" r="0" b="2540"/>
            <wp:docPr id="47459634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562" cy="1029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60D84" w14:textId="584336A2" w:rsidR="007D013C" w:rsidRDefault="007D013C" w:rsidP="00513C49">
      <w:pPr>
        <w:adjustRightInd/>
        <w:spacing w:after="0"/>
      </w:pPr>
      <w:r>
        <w:rPr>
          <w:rFonts w:hint="eastAsia"/>
        </w:rPr>
        <w:t>详细配置方法可以看看后面章节：</w:t>
      </w:r>
      <w:hyperlink w:anchor="_设计一个同时按T和Y才能放炸弹的按键" w:history="1">
        <w:r w:rsidRPr="007D013C">
          <w:rPr>
            <w:rStyle w:val="a4"/>
            <w:rFonts w:hint="eastAsia"/>
          </w:rPr>
          <w:t>设计一个同时按</w:t>
        </w:r>
        <w:r w:rsidRPr="007D013C">
          <w:rPr>
            <w:rStyle w:val="a4"/>
            <w:rFonts w:hint="eastAsia"/>
          </w:rPr>
          <w:t>T</w:t>
        </w:r>
        <w:r w:rsidRPr="007D013C">
          <w:rPr>
            <w:rStyle w:val="a4"/>
            <w:rFonts w:hint="eastAsia"/>
          </w:rPr>
          <w:t>和</w:t>
        </w:r>
        <w:r w:rsidRPr="007D013C">
          <w:rPr>
            <w:rStyle w:val="a4"/>
            <w:rFonts w:hint="eastAsia"/>
          </w:rPr>
          <w:t>Y</w:t>
        </w:r>
        <w:r w:rsidRPr="007D013C">
          <w:rPr>
            <w:rStyle w:val="a4"/>
            <w:rFonts w:hint="eastAsia"/>
          </w:rPr>
          <w:t>才能放炸弹的按键</w:t>
        </w:r>
      </w:hyperlink>
      <w:r>
        <w:t xml:space="preserve"> </w:t>
      </w:r>
      <w:r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D7ADD" w14:paraId="14598FB5" w14:textId="77777777" w:rsidTr="00DE7FEB">
        <w:tc>
          <w:tcPr>
            <w:tcW w:w="8522" w:type="dxa"/>
            <w:shd w:val="clear" w:color="auto" w:fill="DEEAF6" w:themeFill="accent1" w:themeFillTint="33"/>
          </w:tcPr>
          <w:p w14:paraId="7637E2B2" w14:textId="4A465802" w:rsidR="003D7ADD" w:rsidRDefault="003D7ADD" w:rsidP="00513C49">
            <w:pPr>
              <w:adjustRightInd/>
              <w:spacing w:after="0"/>
            </w:pPr>
            <w:r>
              <w:rPr>
                <w:rFonts w:hint="eastAsia"/>
              </w:rPr>
              <w:t>注意，如果你想配置键盘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空格，那么要</w:t>
            </w:r>
            <w:r w:rsidR="00DE7FEB">
              <w:rPr>
                <w:rFonts w:hint="eastAsia"/>
              </w:rPr>
              <w:t>填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空格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，而不是</w:t>
            </w:r>
            <w:proofErr w:type="gramStart"/>
            <w:r>
              <w:t>”</w:t>
            </w:r>
            <w:proofErr w:type="gramEnd"/>
            <w:r>
              <w:t xml:space="preserve"> 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。</w:t>
            </w:r>
          </w:p>
          <w:p w14:paraId="17C5A50D" w14:textId="74723EBC" w:rsidR="003D7ADD" w:rsidRPr="00DE7FEB" w:rsidRDefault="00DE7FEB" w:rsidP="00DE7FEB">
            <w:pPr>
              <w:adjustRightInd/>
              <w:snapToGrid/>
              <w:spacing w:after="0"/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 w:rsidRPr="00DE7FEB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69D15732" wp14:editId="764DA30F">
                  <wp:extent cx="2354580" cy="1148101"/>
                  <wp:effectExtent l="0" t="0" r="7620" b="0"/>
                  <wp:docPr id="211807574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4572" cy="11529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25621B" w14:textId="77777777" w:rsidR="003D7ADD" w:rsidRPr="003D7ADD" w:rsidRDefault="003D7ADD" w:rsidP="00513C49">
      <w:pPr>
        <w:adjustRightInd/>
        <w:spacing w:after="0"/>
      </w:pPr>
    </w:p>
    <w:p w14:paraId="6288D1D5" w14:textId="0DFDB7B0" w:rsidR="005D528A" w:rsidRPr="00187C17" w:rsidRDefault="00FE7780" w:rsidP="00FE7780">
      <w:pPr>
        <w:adjustRightInd/>
        <w:snapToGrid/>
        <w:spacing w:after="0"/>
      </w:pPr>
      <w:r>
        <w:br w:type="page"/>
      </w:r>
    </w:p>
    <w:p w14:paraId="70B006E6" w14:textId="45F178EE" w:rsidR="00513C49" w:rsidRPr="00513C49" w:rsidRDefault="00187C17" w:rsidP="00513C49">
      <w:pPr>
        <w:pStyle w:val="4"/>
      </w:pPr>
      <w:r>
        <w:lastRenderedPageBreak/>
        <w:t>4</w:t>
      </w:r>
      <w:r w:rsidR="00513C49" w:rsidRPr="00BC3646">
        <w:rPr>
          <w:rFonts w:hint="eastAsia"/>
        </w:rPr>
        <w:t>）</w:t>
      </w:r>
      <w:r w:rsidR="00513C49">
        <w:rPr>
          <w:rFonts w:hint="eastAsia"/>
        </w:rPr>
        <w:t>按键倒置效果</w:t>
      </w:r>
    </w:p>
    <w:p w14:paraId="0BAFC1F2" w14:textId="16FC8A6B" w:rsidR="00513C49" w:rsidRDefault="00A00175" w:rsidP="00513C49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这里指对 方向键 上/下/左/右 进行倒置。</w:t>
      </w:r>
    </w:p>
    <w:p w14:paraId="00C4DE21" w14:textId="19B2F30F" w:rsidR="004817CB" w:rsidRPr="004817CB" w:rsidRDefault="004817CB" w:rsidP="004817CB">
      <w:pPr>
        <w:adjustRightInd/>
        <w:snapToGrid/>
        <w:spacing w:after="0"/>
        <w:rPr>
          <w:rFonts w:ascii="宋体" w:eastAsia="宋体" w:hAnsi="宋体" w:cs="宋体"/>
          <w:sz w:val="24"/>
          <w:szCs w:val="24"/>
        </w:rPr>
      </w:pPr>
      <w:r w:rsidRPr="004817C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77E3BB2" wp14:editId="5784B8D0">
            <wp:extent cx="5274310" cy="1412240"/>
            <wp:effectExtent l="0" t="0" r="2540" b="0"/>
            <wp:docPr id="753994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1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BEF38" w14:textId="77777777" w:rsidR="00513C49" w:rsidRDefault="00513C49" w:rsidP="00513C49">
      <w:pPr>
        <w:adjustRightInd/>
        <w:spacing w:after="0"/>
        <w:rPr>
          <w:rFonts w:ascii="微软雅黑" w:hAnsi="微软雅黑"/>
          <w:bCs/>
        </w:rPr>
      </w:pPr>
    </w:p>
    <w:p w14:paraId="36973670" w14:textId="62102FF7" w:rsidR="00453F80" w:rsidRDefault="005C5A2E" w:rsidP="005C5A2E">
      <w:pPr>
        <w:adjustRightInd/>
        <w:snapToGrid/>
        <w:spacing w:after="0"/>
        <w:rPr>
          <w:rFonts w:ascii="微软雅黑" w:hAnsi="微软雅黑"/>
          <w:bCs/>
        </w:rPr>
      </w:pPr>
      <w:r>
        <w:rPr>
          <w:rFonts w:ascii="微软雅黑" w:hAnsi="微软雅黑"/>
          <w:bCs/>
        </w:rPr>
        <w:br w:type="page"/>
      </w:r>
    </w:p>
    <w:p w14:paraId="0ED950B4" w14:textId="52FCBBA6" w:rsidR="00453F80" w:rsidRDefault="00453F80" w:rsidP="00453F80">
      <w:pPr>
        <w:pStyle w:val="3"/>
      </w:pPr>
      <w:r>
        <w:rPr>
          <w:rFonts w:hint="eastAsia"/>
        </w:rPr>
        <w:lastRenderedPageBreak/>
        <w:t>相似按键说明</w:t>
      </w:r>
    </w:p>
    <w:p w14:paraId="758F8B46" w14:textId="21859671" w:rsidR="00453F80" w:rsidRPr="00513C49" w:rsidRDefault="00453F80" w:rsidP="00453F80">
      <w:pPr>
        <w:pStyle w:val="4"/>
      </w:pPr>
      <w:r w:rsidRPr="00BC3646">
        <w:rPr>
          <w:rFonts w:hint="eastAsia"/>
        </w:rPr>
        <w:t>1）</w:t>
      </w:r>
      <w:bookmarkStart w:id="11" w:name="所有加速键"/>
      <w:r w:rsidR="0095104B">
        <w:rPr>
          <w:rFonts w:hint="eastAsia"/>
        </w:rPr>
        <w:t>所有</w:t>
      </w:r>
      <w:r>
        <w:rPr>
          <w:rFonts w:hint="eastAsia"/>
        </w:rPr>
        <w:t>加速键</w:t>
      </w:r>
      <w:bookmarkEnd w:id="11"/>
    </w:p>
    <w:p w14:paraId="3F788D80" w14:textId="164E87C5" w:rsidR="00453F80" w:rsidRDefault="00710B71" w:rsidP="00513C49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游戏中所有的</w:t>
      </w:r>
      <w:r w:rsidR="0095104B">
        <w:rPr>
          <w:rFonts w:ascii="微软雅黑" w:hAnsi="微软雅黑" w:hint="eastAsia"/>
          <w:bCs/>
        </w:rPr>
        <w:t>加速</w:t>
      </w:r>
      <w:proofErr w:type="gramStart"/>
      <w:r w:rsidR="0095104B">
        <w:rPr>
          <w:rFonts w:ascii="微软雅黑" w:hAnsi="微软雅黑" w:hint="eastAsia"/>
          <w:bCs/>
        </w:rPr>
        <w:t>键</w:t>
      </w:r>
      <w:r>
        <w:rPr>
          <w:rFonts w:ascii="微软雅黑" w:hAnsi="微软雅黑" w:hint="eastAsia"/>
          <w:bCs/>
        </w:rPr>
        <w:t>如下</w:t>
      </w:r>
      <w:proofErr w:type="gramEnd"/>
      <w:r>
        <w:rPr>
          <w:rFonts w:ascii="微软雅黑" w:hAnsi="微软雅黑" w:hint="eastAsia"/>
          <w:bCs/>
        </w:rPr>
        <w:t>表</w:t>
      </w:r>
      <w:r w:rsidR="0095104B">
        <w:rPr>
          <w:rFonts w:ascii="微软雅黑" w:hAnsi="微软雅黑" w:hint="eastAsia"/>
          <w:bCs/>
        </w:rPr>
        <w:t>：</w:t>
      </w:r>
    </w:p>
    <w:tbl>
      <w:tblPr>
        <w:tblStyle w:val="af"/>
        <w:tblW w:w="9073" w:type="dxa"/>
        <w:tblInd w:w="-318" w:type="dxa"/>
        <w:tblBorders>
          <w:top w:val="single" w:sz="4" w:space="0" w:color="D0CECE" w:themeColor="background2" w:themeShade="E6"/>
          <w:left w:val="single" w:sz="4" w:space="0" w:color="D0CECE" w:themeColor="background2" w:themeShade="E6"/>
          <w:bottom w:val="single" w:sz="4" w:space="0" w:color="D0CECE" w:themeColor="background2" w:themeShade="E6"/>
          <w:right w:val="single" w:sz="4" w:space="0" w:color="D0CECE" w:themeColor="background2" w:themeShade="E6"/>
          <w:insideH w:val="single" w:sz="4" w:space="0" w:color="D0CECE" w:themeColor="background2" w:themeShade="E6"/>
          <w:insideV w:val="single" w:sz="4" w:space="0" w:color="D0CECE" w:themeColor="background2" w:themeShade="E6"/>
        </w:tblBorders>
        <w:tblLook w:val="04A0" w:firstRow="1" w:lastRow="0" w:firstColumn="1" w:lastColumn="0" w:noHBand="0" w:noVBand="1"/>
      </w:tblPr>
      <w:tblGrid>
        <w:gridCol w:w="1560"/>
        <w:gridCol w:w="1596"/>
        <w:gridCol w:w="1422"/>
        <w:gridCol w:w="1802"/>
        <w:gridCol w:w="2693"/>
      </w:tblGrid>
      <w:tr w:rsidR="00453F80" w14:paraId="009165EC" w14:textId="77777777" w:rsidTr="00453F80">
        <w:tc>
          <w:tcPr>
            <w:tcW w:w="1560" w:type="dxa"/>
            <w:shd w:val="clear" w:color="auto" w:fill="DEEAF6" w:themeFill="accent1" w:themeFillTint="33"/>
            <w:vAlign w:val="center"/>
          </w:tcPr>
          <w:p w14:paraId="52DFAB60" w14:textId="3A46AF8D" w:rsidR="00453F80" w:rsidRDefault="00453F80" w:rsidP="00453F80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游戏功能</w:t>
            </w:r>
          </w:p>
        </w:tc>
        <w:tc>
          <w:tcPr>
            <w:tcW w:w="1596" w:type="dxa"/>
            <w:shd w:val="clear" w:color="auto" w:fill="DEEAF6" w:themeFill="accent1" w:themeFillTint="33"/>
            <w:vAlign w:val="center"/>
          </w:tcPr>
          <w:p w14:paraId="525BC4A4" w14:textId="77777777" w:rsidR="00453F80" w:rsidRDefault="00453F80" w:rsidP="00453F80">
            <w:pPr>
              <w:adjustRightInd/>
              <w:spacing w:after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键盘</w:t>
            </w:r>
          </w:p>
          <w:p w14:paraId="69BE5186" w14:textId="347D9F79" w:rsidR="00453F80" w:rsidRDefault="00453F80" w:rsidP="00453F80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（物理按键）</w:t>
            </w:r>
          </w:p>
        </w:tc>
        <w:tc>
          <w:tcPr>
            <w:tcW w:w="1422" w:type="dxa"/>
            <w:shd w:val="clear" w:color="auto" w:fill="DEEAF6" w:themeFill="accent1" w:themeFillTint="33"/>
          </w:tcPr>
          <w:p w14:paraId="2B623A85" w14:textId="77777777" w:rsidR="00453F80" w:rsidRDefault="00453F80" w:rsidP="00453F80">
            <w:pPr>
              <w:adjustRightInd/>
              <w:spacing w:after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手柄</w:t>
            </w:r>
          </w:p>
          <w:p w14:paraId="454A5EBE" w14:textId="25939FB2" w:rsidR="00453F80" w:rsidRDefault="00453F80" w:rsidP="00453F80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（物理按键）</w:t>
            </w:r>
          </w:p>
        </w:tc>
        <w:tc>
          <w:tcPr>
            <w:tcW w:w="1802" w:type="dxa"/>
            <w:shd w:val="clear" w:color="auto" w:fill="DEEAF6" w:themeFill="accent1" w:themeFillTint="33"/>
            <w:vAlign w:val="center"/>
          </w:tcPr>
          <w:p w14:paraId="5121696D" w14:textId="234F02D5" w:rsidR="00453F80" w:rsidRDefault="00453F80" w:rsidP="00453F80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逻辑按键</w:t>
            </w:r>
          </w:p>
        </w:tc>
        <w:tc>
          <w:tcPr>
            <w:tcW w:w="2693" w:type="dxa"/>
            <w:shd w:val="clear" w:color="auto" w:fill="DEEAF6" w:themeFill="accent1" w:themeFillTint="33"/>
            <w:vAlign w:val="center"/>
          </w:tcPr>
          <w:p w14:paraId="09D6629A" w14:textId="292C6033" w:rsidR="00453F80" w:rsidRDefault="00453F80" w:rsidP="00453F80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A73D0">
              <w:rPr>
                <w:rFonts w:hint="eastAsia"/>
                <w:b/>
                <w:bCs/>
                <w:sz w:val="21"/>
                <w:szCs w:val="21"/>
              </w:rPr>
              <w:t>所属插件</w:t>
            </w:r>
          </w:p>
        </w:tc>
      </w:tr>
      <w:tr w:rsidR="0095104B" w14:paraId="57C24415" w14:textId="77777777" w:rsidTr="00453F80">
        <w:tc>
          <w:tcPr>
            <w:tcW w:w="1560" w:type="dxa"/>
            <w:vAlign w:val="center"/>
          </w:tcPr>
          <w:p w14:paraId="64FFB625" w14:textId="238F40ED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17FF0">
              <w:rPr>
                <w:rFonts w:hint="eastAsia"/>
                <w:sz w:val="20"/>
                <w:szCs w:val="20"/>
              </w:rPr>
              <w:t>加速</w:t>
            </w:r>
          </w:p>
        </w:tc>
        <w:tc>
          <w:tcPr>
            <w:tcW w:w="1596" w:type="dxa"/>
            <w:vAlign w:val="center"/>
          </w:tcPr>
          <w:p w14:paraId="40FB981D" w14:textId="1441B4C8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17FF0">
              <w:rPr>
                <w:rFonts w:hint="eastAsia"/>
                <w:sz w:val="20"/>
                <w:szCs w:val="20"/>
              </w:rPr>
              <w:t>shift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1422" w:type="dxa"/>
            <w:vAlign w:val="center"/>
          </w:tcPr>
          <w:p w14:paraId="0F075A58" w14:textId="04893A8B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sz w:val="20"/>
                <w:szCs w:val="20"/>
              </w:rPr>
              <w:t>LB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1802" w:type="dxa"/>
            <w:vAlign w:val="center"/>
          </w:tcPr>
          <w:p w14:paraId="28219239" w14:textId="1861DB75" w:rsidR="0095104B" w:rsidRPr="00453F80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加速键（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shift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693" w:type="dxa"/>
            <w:vAlign w:val="center"/>
          </w:tcPr>
          <w:p w14:paraId="2AF36DA6" w14:textId="3A73D0DB" w:rsidR="0095104B" w:rsidRPr="00453F80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  <w:sz w:val="18"/>
                <w:szCs w:val="18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95104B" w14:paraId="1B59F1A2" w14:textId="77777777" w:rsidTr="00453F80">
        <w:tc>
          <w:tcPr>
            <w:tcW w:w="1560" w:type="dxa"/>
            <w:vAlign w:val="center"/>
          </w:tcPr>
          <w:p w14:paraId="2BC7BB91" w14:textId="2A4DCA49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地图长按加速</w:t>
            </w:r>
            <w:proofErr w:type="gramEnd"/>
          </w:p>
        </w:tc>
        <w:tc>
          <w:tcPr>
            <w:tcW w:w="1596" w:type="dxa"/>
            <w:vAlign w:val="center"/>
          </w:tcPr>
          <w:p w14:paraId="05560AA5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确定键</w:t>
            </w:r>
          </w:p>
          <w:p w14:paraId="28737355" w14:textId="50E3114A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致（长按）</w:t>
            </w:r>
          </w:p>
        </w:tc>
        <w:tc>
          <w:tcPr>
            <w:tcW w:w="1422" w:type="dxa"/>
            <w:vAlign w:val="center"/>
          </w:tcPr>
          <w:p w14:paraId="321B2A50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确定键</w:t>
            </w:r>
          </w:p>
          <w:p w14:paraId="701C4C8F" w14:textId="5732FE2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致（长按）</w:t>
            </w:r>
          </w:p>
        </w:tc>
        <w:tc>
          <w:tcPr>
            <w:tcW w:w="1802" w:type="dxa"/>
            <w:vAlign w:val="center"/>
          </w:tcPr>
          <w:p w14:paraId="5A4CF5C2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地图加速</w:t>
            </w:r>
            <w:r w:rsidRPr="00F239EC">
              <w:rPr>
                <w:rFonts w:hint="eastAsia"/>
                <w:sz w:val="20"/>
                <w:szCs w:val="20"/>
              </w:rPr>
              <w:t>键</w:t>
            </w:r>
          </w:p>
          <w:p w14:paraId="08B1EB23" w14:textId="557CFA4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 w:rsidRPr="00F239EC">
              <w:rPr>
                <w:rFonts w:hint="eastAsia"/>
                <w:sz w:val="20"/>
                <w:szCs w:val="20"/>
              </w:rPr>
              <w:t>（</w:t>
            </w:r>
            <w:r w:rsidRPr="00F239EC">
              <w:rPr>
                <w:rFonts w:hint="eastAsia"/>
                <w:sz w:val="20"/>
                <w:szCs w:val="20"/>
              </w:rPr>
              <w:t>'ok'</w:t>
            </w:r>
            <w:r w:rsidRPr="00F239EC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693" w:type="dxa"/>
            <w:vAlign w:val="center"/>
          </w:tcPr>
          <w:p w14:paraId="2C964175" w14:textId="369A57BA" w:rsidR="0095104B" w:rsidRPr="00453F80" w:rsidRDefault="0095104B" w:rsidP="0095104B">
            <w:pPr>
              <w:adjustRightInd/>
              <w:spacing w:after="0"/>
              <w:jc w:val="center"/>
              <w:rPr>
                <w:sz w:val="18"/>
                <w:szCs w:val="18"/>
              </w:rPr>
            </w:pPr>
            <w:r w:rsidRPr="00453F80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95104B" w14:paraId="2C4957D1" w14:textId="77777777" w:rsidTr="00453F80">
        <w:tc>
          <w:tcPr>
            <w:tcW w:w="1560" w:type="dxa"/>
            <w:vAlign w:val="center"/>
          </w:tcPr>
          <w:p w14:paraId="52BABE1B" w14:textId="74A8E673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966D9">
              <w:rPr>
                <w:rFonts w:hint="eastAsia"/>
                <w:sz w:val="20"/>
                <w:szCs w:val="20"/>
              </w:rPr>
              <w:t>（测试中）游戏</w:t>
            </w:r>
            <w:r w:rsidR="005604B9">
              <w:rPr>
                <w:rFonts w:hint="eastAsia"/>
                <w:sz w:val="20"/>
                <w:szCs w:val="20"/>
              </w:rPr>
              <w:t>整体</w:t>
            </w:r>
            <w:r w:rsidRPr="006966D9">
              <w:rPr>
                <w:rFonts w:hint="eastAsia"/>
                <w:sz w:val="20"/>
                <w:szCs w:val="20"/>
              </w:rPr>
              <w:t>加速</w:t>
            </w:r>
          </w:p>
        </w:tc>
        <w:tc>
          <w:tcPr>
            <w:tcW w:w="1596" w:type="dxa"/>
            <w:vAlign w:val="center"/>
          </w:tcPr>
          <w:p w14:paraId="611C01E6" w14:textId="4802BB9F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966D9">
              <w:rPr>
                <w:rFonts w:hint="eastAsia"/>
                <w:sz w:val="20"/>
                <w:szCs w:val="20"/>
              </w:rPr>
              <w:t>Alt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1422" w:type="dxa"/>
            <w:vAlign w:val="center"/>
          </w:tcPr>
          <w:p w14:paraId="0A81CA92" w14:textId="2BE4A3B8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1802" w:type="dxa"/>
            <w:vAlign w:val="center"/>
          </w:tcPr>
          <w:p w14:paraId="292250B5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游戏加速键</w:t>
            </w:r>
          </w:p>
          <w:p w14:paraId="3044F9BD" w14:textId="28142D80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6966D9">
              <w:rPr>
                <w:rFonts w:hint="eastAsia"/>
                <w:sz w:val="20"/>
                <w:szCs w:val="20"/>
              </w:rPr>
              <w:t>（</w:t>
            </w:r>
            <w:r w:rsidRPr="006966D9">
              <w:rPr>
                <w:sz w:val="20"/>
                <w:szCs w:val="20"/>
              </w:rPr>
              <w:t>'</w:t>
            </w:r>
            <w:proofErr w:type="spellStart"/>
            <w:r w:rsidRPr="006966D9">
              <w:rPr>
                <w:rFonts w:hint="eastAsia"/>
                <w:sz w:val="20"/>
                <w:szCs w:val="20"/>
              </w:rPr>
              <w:t>speedGear</w:t>
            </w:r>
            <w:proofErr w:type="spellEnd"/>
            <w:r w:rsidRPr="006966D9">
              <w:rPr>
                <w:sz w:val="20"/>
                <w:szCs w:val="20"/>
              </w:rPr>
              <w:t>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693" w:type="dxa"/>
            <w:vAlign w:val="center"/>
          </w:tcPr>
          <w:p w14:paraId="58F87F66" w14:textId="77777777" w:rsidR="0095104B" w:rsidRPr="00453F80" w:rsidRDefault="0095104B" w:rsidP="0095104B">
            <w:pPr>
              <w:spacing w:after="0" w:line="276" w:lineRule="auto"/>
              <w:jc w:val="center"/>
              <w:rPr>
                <w:sz w:val="18"/>
                <w:szCs w:val="18"/>
              </w:rPr>
            </w:pPr>
            <w:proofErr w:type="spellStart"/>
            <w:r w:rsidRPr="00453F80">
              <w:rPr>
                <w:sz w:val="18"/>
                <w:szCs w:val="18"/>
              </w:rPr>
              <w:t>Drill_SpeedGear</w:t>
            </w:r>
            <w:proofErr w:type="spellEnd"/>
          </w:p>
          <w:p w14:paraId="612D9210" w14:textId="503C5DDF" w:rsidR="0095104B" w:rsidRPr="00453F80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  <w:sz w:val="18"/>
                <w:szCs w:val="18"/>
              </w:rPr>
            </w:pPr>
            <w:r w:rsidRPr="00453F80">
              <w:rPr>
                <w:rFonts w:hint="eastAsia"/>
                <w:sz w:val="18"/>
                <w:szCs w:val="18"/>
              </w:rPr>
              <w:t>管理器</w:t>
            </w:r>
            <w:r w:rsidRPr="00453F80">
              <w:rPr>
                <w:rFonts w:hint="eastAsia"/>
                <w:sz w:val="18"/>
                <w:szCs w:val="18"/>
              </w:rPr>
              <w:t xml:space="preserve"> -</w:t>
            </w:r>
            <w:r w:rsidRPr="00453F80">
              <w:rPr>
                <w:sz w:val="18"/>
                <w:szCs w:val="18"/>
              </w:rPr>
              <w:t xml:space="preserve"> </w:t>
            </w:r>
            <w:r w:rsidRPr="00453F80">
              <w:rPr>
                <w:rFonts w:hint="eastAsia"/>
                <w:sz w:val="18"/>
                <w:szCs w:val="18"/>
              </w:rPr>
              <w:t>变速齿轮</w:t>
            </w:r>
          </w:p>
        </w:tc>
      </w:tr>
      <w:tr w:rsidR="0095104B" w14:paraId="40E7C6BF" w14:textId="77777777" w:rsidTr="00453F80">
        <w:tc>
          <w:tcPr>
            <w:tcW w:w="1560" w:type="dxa"/>
            <w:vAlign w:val="center"/>
          </w:tcPr>
          <w:p w14:paraId="14BAA4E6" w14:textId="42BF45C1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sz w:val="20"/>
                <w:szCs w:val="20"/>
              </w:rPr>
              <w:t>对话加速</w:t>
            </w:r>
          </w:p>
        </w:tc>
        <w:tc>
          <w:tcPr>
            <w:tcW w:w="1596" w:type="dxa"/>
            <w:vAlign w:val="center"/>
          </w:tcPr>
          <w:p w14:paraId="2B5FE448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下一页键</w:t>
            </w:r>
          </w:p>
          <w:p w14:paraId="5754D954" w14:textId="080D19F8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sz w:val="20"/>
                <w:szCs w:val="20"/>
              </w:rPr>
              <w:t>一致</w:t>
            </w:r>
          </w:p>
        </w:tc>
        <w:tc>
          <w:tcPr>
            <w:tcW w:w="1422" w:type="dxa"/>
            <w:vAlign w:val="center"/>
          </w:tcPr>
          <w:p w14:paraId="65B11BD2" w14:textId="77777777" w:rsidR="0095104B" w:rsidRDefault="0095104B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下一页键</w:t>
            </w:r>
          </w:p>
          <w:p w14:paraId="6D225A2F" w14:textId="63A33AA1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>
              <w:rPr>
                <w:rFonts w:hint="eastAsia"/>
                <w:sz w:val="20"/>
                <w:szCs w:val="20"/>
              </w:rPr>
              <w:t>一致</w:t>
            </w:r>
          </w:p>
        </w:tc>
        <w:tc>
          <w:tcPr>
            <w:tcW w:w="1802" w:type="dxa"/>
            <w:vAlign w:val="center"/>
          </w:tcPr>
          <w:p w14:paraId="46FA7781" w14:textId="41781955" w:rsidR="0095104B" w:rsidRDefault="009E26E8" w:rsidP="0095104B">
            <w:pPr>
              <w:adjustRightInd/>
              <w:spacing w:after="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话</w:t>
            </w:r>
            <w:r w:rsidR="0095104B">
              <w:rPr>
                <w:rFonts w:hint="eastAsia"/>
                <w:sz w:val="20"/>
                <w:szCs w:val="20"/>
              </w:rPr>
              <w:t>加速</w:t>
            </w:r>
            <w:r w:rsidR="0095104B" w:rsidRPr="00F239EC">
              <w:rPr>
                <w:rFonts w:hint="eastAsia"/>
                <w:sz w:val="20"/>
                <w:szCs w:val="20"/>
              </w:rPr>
              <w:t>键</w:t>
            </w:r>
          </w:p>
          <w:p w14:paraId="59EAA1C7" w14:textId="21CBBCED" w:rsidR="0095104B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</w:rPr>
            </w:pPr>
            <w:r w:rsidRPr="00F239EC">
              <w:rPr>
                <w:rFonts w:hint="eastAsia"/>
                <w:sz w:val="20"/>
                <w:szCs w:val="20"/>
              </w:rPr>
              <w:t>（</w:t>
            </w:r>
            <w:r w:rsidRPr="00F239EC">
              <w:rPr>
                <w:rFonts w:hint="eastAsia"/>
                <w:sz w:val="20"/>
                <w:szCs w:val="20"/>
              </w:rPr>
              <w:t>'</w:t>
            </w:r>
            <w:proofErr w:type="spellStart"/>
            <w:r w:rsidR="009F59D0" w:rsidRPr="006966D9">
              <w:rPr>
                <w:sz w:val="20"/>
                <w:szCs w:val="20"/>
              </w:rPr>
              <w:t>pagedown</w:t>
            </w:r>
            <w:proofErr w:type="spellEnd"/>
            <w:r w:rsidRPr="00F239EC">
              <w:rPr>
                <w:rFonts w:hint="eastAsia"/>
                <w:sz w:val="20"/>
                <w:szCs w:val="20"/>
              </w:rPr>
              <w:t>'</w:t>
            </w:r>
            <w:r w:rsidRPr="00F239EC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693" w:type="dxa"/>
            <w:vAlign w:val="center"/>
          </w:tcPr>
          <w:p w14:paraId="203496EE" w14:textId="0F54E9F0" w:rsidR="0095104B" w:rsidRPr="00453F80" w:rsidRDefault="009E26E8" w:rsidP="0095104B">
            <w:pPr>
              <w:spacing w:after="0" w:line="276" w:lineRule="auto"/>
              <w:jc w:val="center"/>
              <w:rPr>
                <w:sz w:val="18"/>
                <w:szCs w:val="18"/>
              </w:rPr>
            </w:pPr>
            <w:proofErr w:type="spellStart"/>
            <w:r w:rsidRPr="009E26E8">
              <w:rPr>
                <w:sz w:val="18"/>
                <w:szCs w:val="18"/>
              </w:rPr>
              <w:t>Drill_DialogMessageFastSkip</w:t>
            </w:r>
            <w:proofErr w:type="spellEnd"/>
          </w:p>
          <w:p w14:paraId="194D2DEE" w14:textId="28C1D009" w:rsidR="0095104B" w:rsidRPr="00453F80" w:rsidRDefault="0095104B" w:rsidP="0095104B">
            <w:pPr>
              <w:adjustRightInd/>
              <w:spacing w:after="0"/>
              <w:jc w:val="center"/>
              <w:rPr>
                <w:rFonts w:ascii="微软雅黑" w:hAnsi="微软雅黑"/>
                <w:bCs/>
                <w:sz w:val="18"/>
                <w:szCs w:val="18"/>
              </w:rPr>
            </w:pPr>
            <w:r w:rsidRPr="00453F80">
              <w:rPr>
                <w:rFonts w:hint="eastAsia"/>
                <w:sz w:val="18"/>
                <w:szCs w:val="18"/>
              </w:rPr>
              <w:t>窗口字符</w:t>
            </w:r>
            <w:r w:rsidRPr="00453F80">
              <w:rPr>
                <w:rFonts w:hint="eastAsia"/>
                <w:sz w:val="18"/>
                <w:szCs w:val="18"/>
              </w:rPr>
              <w:t>-</w:t>
            </w:r>
            <w:r w:rsidR="009E26E8">
              <w:rPr>
                <w:rFonts w:hint="eastAsia"/>
                <w:sz w:val="18"/>
                <w:szCs w:val="18"/>
              </w:rPr>
              <w:t>对话加速键</w:t>
            </w:r>
          </w:p>
        </w:tc>
      </w:tr>
    </w:tbl>
    <w:p w14:paraId="7D15615C" w14:textId="77777777" w:rsidR="005C5A2E" w:rsidRDefault="005C5A2E" w:rsidP="00513C49">
      <w:pPr>
        <w:adjustRightInd/>
        <w:spacing w:after="0"/>
        <w:rPr>
          <w:rFonts w:ascii="微软雅黑" w:hAnsi="微软雅黑"/>
          <w:b/>
        </w:rPr>
      </w:pPr>
    </w:p>
    <w:p w14:paraId="6C775536" w14:textId="1D4BB96E" w:rsidR="00453F80" w:rsidRDefault="005C5A2E" w:rsidP="00513C49">
      <w:pPr>
        <w:adjustRightInd/>
        <w:spacing w:after="0"/>
        <w:rPr>
          <w:rFonts w:ascii="微软雅黑" w:hAnsi="微软雅黑"/>
          <w:bCs/>
        </w:rPr>
      </w:pPr>
      <w:r w:rsidRPr="005C5A2E">
        <w:rPr>
          <w:rFonts w:ascii="微软雅黑" w:hAnsi="微软雅黑" w:hint="eastAsia"/>
          <w:b/>
        </w:rPr>
        <w:t>加速键：</w:t>
      </w:r>
      <w:r w:rsidRPr="005C5A2E">
        <w:rPr>
          <w:rFonts w:ascii="微软雅黑" w:hAnsi="微软雅黑" w:hint="eastAsia"/>
          <w:bCs/>
        </w:rPr>
        <w:t>能将移动变为奔跑的按键，能提高玩家在地图界面的移动速度。</w:t>
      </w:r>
    </w:p>
    <w:p w14:paraId="692A7808" w14:textId="77777777" w:rsidR="005C5A2E" w:rsidRPr="005C5A2E" w:rsidRDefault="005C5A2E" w:rsidP="00513C49">
      <w:pPr>
        <w:adjustRightInd/>
        <w:spacing w:after="0"/>
        <w:rPr>
          <w:rFonts w:ascii="微软雅黑" w:hAnsi="微软雅黑"/>
          <w:bCs/>
        </w:rPr>
      </w:pPr>
    </w:p>
    <w:p w14:paraId="70B89DED" w14:textId="3AB67CC4" w:rsidR="00453F80" w:rsidRDefault="005C5A2E" w:rsidP="00513C49">
      <w:pPr>
        <w:adjustRightInd/>
        <w:spacing w:after="0"/>
        <w:rPr>
          <w:rFonts w:ascii="微软雅黑" w:hAnsi="微软雅黑"/>
          <w:bCs/>
        </w:rPr>
      </w:pPr>
      <w:proofErr w:type="gramStart"/>
      <w:r w:rsidRPr="005C5A2E">
        <w:rPr>
          <w:rFonts w:ascii="微软雅黑" w:hAnsi="微软雅黑" w:hint="eastAsia"/>
          <w:b/>
        </w:rPr>
        <w:t>地图长按加速</w:t>
      </w:r>
      <w:proofErr w:type="gramEnd"/>
      <w:r w:rsidRPr="005C5A2E">
        <w:rPr>
          <w:rFonts w:ascii="微软雅黑" w:hAnsi="微软雅黑" w:hint="eastAsia"/>
          <w:b/>
        </w:rPr>
        <w:t>：</w:t>
      </w:r>
      <w:r w:rsidRPr="005C5A2E">
        <w:rPr>
          <w:rFonts w:ascii="微软雅黑" w:hAnsi="微软雅黑" w:hint="eastAsia"/>
          <w:bCs/>
        </w:rPr>
        <w:t>游戏默认机制，</w:t>
      </w:r>
      <w:proofErr w:type="gramStart"/>
      <w:r w:rsidRPr="005C5A2E">
        <w:rPr>
          <w:rFonts w:ascii="微软雅黑" w:hAnsi="微软雅黑" w:hint="eastAsia"/>
          <w:bCs/>
        </w:rPr>
        <w:t>长按能够</w:t>
      </w:r>
      <w:proofErr w:type="gramEnd"/>
      <w:r w:rsidRPr="005C5A2E">
        <w:rPr>
          <w:rFonts w:ascii="微软雅黑" w:hAnsi="微软雅黑" w:hint="eastAsia"/>
          <w:bCs/>
        </w:rPr>
        <w:t>加速事件的运行速度，包括对话框播放。</w:t>
      </w:r>
    </w:p>
    <w:p w14:paraId="2864CCA5" w14:textId="3CCD6A1F" w:rsidR="004E0695" w:rsidRPr="005C5A2E" w:rsidRDefault="004E0695" w:rsidP="00513C49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 xml:space="preserve">该功能直接绑定逻辑按键，必须要 </w:t>
      </w:r>
      <w:proofErr w:type="gramStart"/>
      <w:r>
        <w:rPr>
          <w:rFonts w:ascii="微软雅黑" w:hAnsi="微软雅黑" w:hint="eastAsia"/>
          <w:bCs/>
        </w:rPr>
        <w:t>长按确定</w:t>
      </w:r>
      <w:proofErr w:type="gramEnd"/>
      <w:r>
        <w:rPr>
          <w:rFonts w:ascii="微软雅黑" w:hAnsi="微软雅黑" w:hint="eastAsia"/>
          <w:bCs/>
        </w:rPr>
        <w:t>键 才能生效。</w:t>
      </w:r>
    </w:p>
    <w:p w14:paraId="7D26E7E8" w14:textId="5126201D" w:rsidR="005C5A2E" w:rsidRPr="005C5A2E" w:rsidRDefault="002D715B" w:rsidP="00513C49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功能</w:t>
      </w:r>
      <w:r w:rsidR="005C5A2E" w:rsidRPr="005C5A2E">
        <w:rPr>
          <w:rFonts w:ascii="微软雅黑" w:hAnsi="微软雅黑" w:hint="eastAsia"/>
          <w:bCs/>
        </w:rPr>
        <w:t>相关插件</w:t>
      </w:r>
      <w:r w:rsidR="005C5A2E">
        <w:rPr>
          <w:rFonts w:ascii="微软雅黑" w:hAnsi="微软雅黑" w:hint="eastAsia"/>
          <w:bCs/>
        </w:rPr>
        <w:t>：</w:t>
      </w:r>
      <w:proofErr w:type="spellStart"/>
      <w:r w:rsidR="00374D21" w:rsidRPr="00374D21">
        <w:rPr>
          <w:rFonts w:ascii="微软雅黑" w:hAnsi="微软雅黑"/>
          <w:bCs/>
        </w:rPr>
        <w:t>Drill_LayerRunningSpeed</w:t>
      </w:r>
      <w:proofErr w:type="spellEnd"/>
      <w:r w:rsidR="00374D21">
        <w:rPr>
          <w:rFonts w:ascii="微软雅黑" w:hAnsi="微软雅黑"/>
          <w:bCs/>
        </w:rPr>
        <w:t xml:space="preserve"> </w:t>
      </w:r>
      <w:r w:rsidR="00374D21" w:rsidRPr="00374D21">
        <w:rPr>
          <w:rFonts w:ascii="微软雅黑" w:hAnsi="微软雅黑" w:hint="eastAsia"/>
          <w:bCs/>
        </w:rPr>
        <w:t xml:space="preserve">地图 - </w:t>
      </w:r>
      <w:proofErr w:type="gramStart"/>
      <w:r w:rsidR="00374D21" w:rsidRPr="00374D21">
        <w:rPr>
          <w:rFonts w:ascii="微软雅黑" w:hAnsi="微软雅黑" w:hint="eastAsia"/>
          <w:bCs/>
        </w:rPr>
        <w:t>长按加速</w:t>
      </w:r>
      <w:proofErr w:type="gramEnd"/>
      <w:r w:rsidR="00374D21" w:rsidRPr="00374D21">
        <w:rPr>
          <w:rFonts w:ascii="微软雅黑" w:hAnsi="微软雅黑" w:hint="eastAsia"/>
          <w:bCs/>
        </w:rPr>
        <w:t>控制</w:t>
      </w:r>
    </w:p>
    <w:p w14:paraId="16357715" w14:textId="77777777" w:rsidR="005C5A2E" w:rsidRPr="005C5A2E" w:rsidRDefault="005C5A2E" w:rsidP="00513C49">
      <w:pPr>
        <w:adjustRightInd/>
        <w:spacing w:after="0"/>
        <w:rPr>
          <w:rFonts w:ascii="微软雅黑" w:hAnsi="微软雅黑"/>
          <w:bCs/>
        </w:rPr>
      </w:pPr>
    </w:p>
    <w:p w14:paraId="23D3D9AA" w14:textId="553113F3" w:rsidR="005C5A2E" w:rsidRPr="005C5A2E" w:rsidRDefault="005C5A2E" w:rsidP="00513C49">
      <w:pPr>
        <w:adjustRightInd/>
        <w:spacing w:after="0"/>
      </w:pPr>
      <w:r w:rsidRPr="005C5A2E">
        <w:rPr>
          <w:rFonts w:hint="eastAsia"/>
          <w:b/>
          <w:bCs/>
        </w:rPr>
        <w:t>（测试中）游戏</w:t>
      </w:r>
      <w:r w:rsidR="002E5623">
        <w:rPr>
          <w:rFonts w:hint="eastAsia"/>
          <w:b/>
          <w:bCs/>
        </w:rPr>
        <w:t>整体</w:t>
      </w:r>
      <w:r w:rsidRPr="005C5A2E">
        <w:rPr>
          <w:rFonts w:hint="eastAsia"/>
          <w:b/>
          <w:bCs/>
        </w:rPr>
        <w:t>加速：</w:t>
      </w:r>
      <w:r w:rsidRPr="005C5A2E">
        <w:rPr>
          <w:rFonts w:hint="eastAsia"/>
        </w:rPr>
        <w:t>通过变速齿轮，让整个游戏所有内容进行加速的按键。</w:t>
      </w:r>
    </w:p>
    <w:p w14:paraId="2E6C91E9" w14:textId="5FE2F536" w:rsidR="005C5A2E" w:rsidRPr="005C5A2E" w:rsidRDefault="005C5A2E" w:rsidP="00513C49">
      <w:pPr>
        <w:adjustRightInd/>
        <w:spacing w:after="0"/>
      </w:pPr>
      <w:r w:rsidRPr="005C5A2E">
        <w:rPr>
          <w:rFonts w:hint="eastAsia"/>
        </w:rPr>
        <w:t>该</w:t>
      </w:r>
      <w:r w:rsidR="0090524E">
        <w:rPr>
          <w:rFonts w:hint="eastAsia"/>
        </w:rPr>
        <w:t>功能</w:t>
      </w:r>
      <w:r w:rsidRPr="005C5A2E">
        <w:rPr>
          <w:rFonts w:hint="eastAsia"/>
        </w:rPr>
        <w:t>默认只能在测试版中使用。</w:t>
      </w:r>
    </w:p>
    <w:p w14:paraId="5B60D947" w14:textId="3EAAEB1A" w:rsidR="005C5A2E" w:rsidRPr="005C5A2E" w:rsidRDefault="002D715B" w:rsidP="005C5A2E">
      <w:pPr>
        <w:adjustRightInd/>
        <w:spacing w:after="0"/>
      </w:pPr>
      <w:r>
        <w:rPr>
          <w:rFonts w:hint="eastAsia"/>
        </w:rPr>
        <w:t>功能</w:t>
      </w:r>
      <w:r w:rsidR="005C5A2E" w:rsidRPr="005C5A2E">
        <w:rPr>
          <w:rFonts w:hint="eastAsia"/>
        </w:rPr>
        <w:t>来自</w:t>
      </w:r>
      <w:r w:rsidR="005C5A2E" w:rsidRPr="00374D21">
        <w:rPr>
          <w:rFonts w:ascii="微软雅黑" w:hAnsi="微软雅黑" w:hint="eastAsia"/>
          <w:bCs/>
        </w:rPr>
        <w:t>插件：</w:t>
      </w:r>
      <w:proofErr w:type="spellStart"/>
      <w:r w:rsidR="005C5A2E" w:rsidRPr="00374D21">
        <w:rPr>
          <w:rFonts w:ascii="微软雅黑" w:hAnsi="微软雅黑"/>
          <w:bCs/>
        </w:rPr>
        <w:t>Drill_SpeedGear</w:t>
      </w:r>
      <w:proofErr w:type="spellEnd"/>
      <w:r w:rsidR="005C5A2E" w:rsidRPr="00374D21">
        <w:rPr>
          <w:rFonts w:ascii="微软雅黑" w:hAnsi="微软雅黑" w:hint="eastAsia"/>
          <w:bCs/>
        </w:rPr>
        <w:t xml:space="preserve"> 管理器 -</w:t>
      </w:r>
      <w:r w:rsidR="005C5A2E" w:rsidRPr="00374D21">
        <w:rPr>
          <w:rFonts w:ascii="微软雅黑" w:hAnsi="微软雅黑"/>
          <w:bCs/>
        </w:rPr>
        <w:t xml:space="preserve"> </w:t>
      </w:r>
      <w:r w:rsidR="005C5A2E" w:rsidRPr="00374D21">
        <w:rPr>
          <w:rFonts w:ascii="微软雅黑" w:hAnsi="微软雅黑" w:hint="eastAsia"/>
          <w:bCs/>
        </w:rPr>
        <w:t>变速齿轮</w:t>
      </w:r>
    </w:p>
    <w:p w14:paraId="7B0477CD" w14:textId="77777777" w:rsidR="005C5A2E" w:rsidRPr="005C5A2E" w:rsidRDefault="005C5A2E" w:rsidP="00513C49">
      <w:pPr>
        <w:adjustRightInd/>
        <w:spacing w:after="0"/>
      </w:pPr>
    </w:p>
    <w:p w14:paraId="00C9C317" w14:textId="3E2BC45C" w:rsidR="005C5A2E" w:rsidRDefault="005C5A2E" w:rsidP="005C5A2E">
      <w:pPr>
        <w:adjustRightInd/>
        <w:spacing w:after="0"/>
        <w:rPr>
          <w:rFonts w:ascii="微软雅黑" w:hAnsi="微软雅黑"/>
          <w:bCs/>
        </w:rPr>
      </w:pPr>
      <w:r w:rsidRPr="005C5A2E">
        <w:rPr>
          <w:rFonts w:ascii="微软雅黑" w:hAnsi="微软雅黑" w:hint="eastAsia"/>
          <w:b/>
        </w:rPr>
        <w:t>对话加速：</w:t>
      </w:r>
      <w:r w:rsidRPr="005C5A2E">
        <w:rPr>
          <w:rFonts w:ascii="微软雅黑" w:hAnsi="微软雅黑" w:hint="eastAsia"/>
          <w:bCs/>
        </w:rPr>
        <w:t>按住按键能瞬间跳过大量对话的按键。（不能跳过等待指令）</w:t>
      </w:r>
    </w:p>
    <w:p w14:paraId="1AA5E8E8" w14:textId="3773C7E6" w:rsidR="004E0695" w:rsidRPr="005C5A2E" w:rsidRDefault="004E0695" w:rsidP="005C5A2E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该功能直接绑定逻辑按键，可以设定 确定键/上一页键/下一页键 能生效。</w:t>
      </w:r>
    </w:p>
    <w:p w14:paraId="58932756" w14:textId="57FDEDE2" w:rsidR="005C5A2E" w:rsidRPr="005C5A2E" w:rsidRDefault="002D715B" w:rsidP="005C5A2E">
      <w:pPr>
        <w:adjustRightInd/>
        <w:spacing w:after="0"/>
        <w:rPr>
          <w:rFonts w:ascii="微软雅黑" w:hAnsi="微软雅黑"/>
          <w:bCs/>
        </w:rPr>
      </w:pPr>
      <w:r>
        <w:rPr>
          <w:rFonts w:ascii="微软雅黑" w:hAnsi="微软雅黑" w:hint="eastAsia"/>
          <w:bCs/>
        </w:rPr>
        <w:t>功能</w:t>
      </w:r>
      <w:r w:rsidR="005C5A2E" w:rsidRPr="005C5A2E">
        <w:rPr>
          <w:rFonts w:ascii="微软雅黑" w:hAnsi="微软雅黑" w:hint="eastAsia"/>
          <w:bCs/>
        </w:rPr>
        <w:t>来自插件：</w:t>
      </w:r>
      <w:proofErr w:type="spellStart"/>
      <w:r w:rsidR="00DD1D31" w:rsidRPr="00DD1D31">
        <w:rPr>
          <w:rFonts w:ascii="微软雅黑" w:hAnsi="微软雅黑"/>
          <w:bCs/>
        </w:rPr>
        <w:t>Drill_DialogMessageFastSkip</w:t>
      </w:r>
      <w:proofErr w:type="spellEnd"/>
      <w:r w:rsidR="005C5A2E" w:rsidRPr="005C5A2E">
        <w:rPr>
          <w:rFonts w:ascii="微软雅黑" w:hAnsi="微软雅黑" w:hint="eastAsia"/>
          <w:bCs/>
        </w:rPr>
        <w:t xml:space="preserve"> 窗口字符 -</w:t>
      </w:r>
      <w:r w:rsidR="005C5A2E" w:rsidRPr="005C5A2E">
        <w:rPr>
          <w:rFonts w:ascii="微软雅黑" w:hAnsi="微软雅黑"/>
          <w:bCs/>
        </w:rPr>
        <w:t xml:space="preserve"> </w:t>
      </w:r>
      <w:r w:rsidR="00DD1D31" w:rsidRPr="00DD1D31">
        <w:rPr>
          <w:rFonts w:ascii="微软雅黑" w:hAnsi="微软雅黑" w:hint="eastAsia"/>
          <w:bCs/>
        </w:rPr>
        <w:t>对话加速键</w:t>
      </w:r>
    </w:p>
    <w:p w14:paraId="085A07EB" w14:textId="77777777" w:rsidR="005C5A2E" w:rsidRPr="005C5A2E" w:rsidRDefault="005C5A2E" w:rsidP="00513C49">
      <w:pPr>
        <w:adjustRightInd/>
        <w:spacing w:after="0"/>
        <w:rPr>
          <w:rFonts w:ascii="微软雅黑" w:hAnsi="微软雅黑"/>
          <w:bCs/>
        </w:rPr>
      </w:pPr>
    </w:p>
    <w:p w14:paraId="5F7655ED" w14:textId="77777777" w:rsidR="00794AEE" w:rsidRDefault="000F6061" w:rsidP="000F6061">
      <w:pPr>
        <w:adjustRightInd/>
        <w:snapToGrid/>
        <w:spacing w:line="220" w:lineRule="atLeast"/>
        <w:rPr>
          <w:rFonts w:ascii="微软雅黑" w:hAnsi="微软雅黑"/>
          <w:b/>
        </w:rPr>
        <w:sectPr w:rsidR="00794AEE" w:rsidSect="00D631BE">
          <w:headerReference w:type="default" r:id="rId3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微软雅黑" w:hAnsi="微软雅黑"/>
          <w:b/>
        </w:rPr>
        <w:br w:type="page"/>
      </w:r>
    </w:p>
    <w:p w14:paraId="3F28FEE7" w14:textId="24C0A40B" w:rsidR="00A5396F" w:rsidRPr="00FB6430" w:rsidRDefault="00460669" w:rsidP="00A5396F">
      <w:pPr>
        <w:pStyle w:val="3"/>
      </w:pPr>
      <w:bookmarkStart w:id="12" w:name="_按键关系表"/>
      <w:bookmarkEnd w:id="12"/>
      <w:r w:rsidRPr="00460669">
        <w:rPr>
          <w:rFonts w:hint="eastAsia"/>
        </w:rPr>
        <w:lastRenderedPageBreak/>
        <w:t>按键关系表</w:t>
      </w:r>
    </w:p>
    <w:p w14:paraId="7E1B9459" w14:textId="2A959234" w:rsidR="006A73D0" w:rsidRDefault="006A73D0" w:rsidP="006A73D0">
      <w:pPr>
        <w:spacing w:after="0"/>
      </w:pPr>
      <w:r w:rsidRPr="006A73D0">
        <w:rPr>
          <w:rFonts w:hint="eastAsia"/>
        </w:rPr>
        <w:t>所有可用的</w:t>
      </w:r>
      <w:r>
        <w:rPr>
          <w:rFonts w:hint="eastAsia"/>
        </w:rPr>
        <w:t>按键</w:t>
      </w:r>
      <w:r w:rsidRPr="006A73D0">
        <w:rPr>
          <w:rFonts w:hint="eastAsia"/>
        </w:rPr>
        <w:t>如下表所示：</w:t>
      </w:r>
    </w:p>
    <w:p w14:paraId="7741D9A2" w14:textId="77777777" w:rsidR="00453F80" w:rsidRPr="006A73D0" w:rsidRDefault="00453F80" w:rsidP="006A73D0">
      <w:pPr>
        <w:spacing w:after="0"/>
      </w:pPr>
    </w:p>
    <w:tbl>
      <w:tblPr>
        <w:tblStyle w:val="af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410"/>
        <w:gridCol w:w="3119"/>
        <w:gridCol w:w="2693"/>
        <w:gridCol w:w="2835"/>
        <w:gridCol w:w="2835"/>
      </w:tblGrid>
      <w:tr w:rsidR="006966D9" w:rsidRPr="006A73D0" w14:paraId="1FB2D8ED" w14:textId="77777777" w:rsidTr="006966D9">
        <w:tc>
          <w:tcPr>
            <w:tcW w:w="2410" w:type="dxa"/>
            <w:shd w:val="clear" w:color="auto" w:fill="DEEAF6" w:themeFill="accent1" w:themeFillTint="33"/>
            <w:vAlign w:val="center"/>
          </w:tcPr>
          <w:p w14:paraId="03170FE6" w14:textId="19839AD0" w:rsidR="006A73D0" w:rsidRPr="006A73D0" w:rsidRDefault="00495E1F" w:rsidP="006A73D0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游戏</w:t>
            </w:r>
            <w:r w:rsidR="0040477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3119" w:type="dxa"/>
            <w:shd w:val="clear" w:color="auto" w:fill="DEEAF6" w:themeFill="accent1" w:themeFillTint="33"/>
            <w:vAlign w:val="center"/>
          </w:tcPr>
          <w:p w14:paraId="26C99DE2" w14:textId="77A8392C" w:rsidR="006A73D0" w:rsidRPr="006A73D0" w:rsidRDefault="00404773" w:rsidP="006A73D0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键盘</w:t>
            </w:r>
            <w:r w:rsidR="003758C6">
              <w:rPr>
                <w:rFonts w:hint="eastAsia"/>
                <w:b/>
                <w:bCs/>
                <w:sz w:val="21"/>
                <w:szCs w:val="21"/>
              </w:rPr>
              <w:t>（物理按键）</w:t>
            </w:r>
          </w:p>
        </w:tc>
        <w:tc>
          <w:tcPr>
            <w:tcW w:w="2693" w:type="dxa"/>
            <w:shd w:val="clear" w:color="auto" w:fill="DEEAF6" w:themeFill="accent1" w:themeFillTint="33"/>
          </w:tcPr>
          <w:p w14:paraId="1FBAAAD7" w14:textId="76E6C69C" w:rsidR="006A73D0" w:rsidRPr="006A73D0" w:rsidRDefault="00404773" w:rsidP="006A73D0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手柄</w:t>
            </w:r>
            <w:r w:rsidR="003758C6">
              <w:rPr>
                <w:rFonts w:hint="eastAsia"/>
                <w:b/>
                <w:bCs/>
                <w:sz w:val="21"/>
                <w:szCs w:val="21"/>
              </w:rPr>
              <w:t>（物理按键）</w:t>
            </w:r>
          </w:p>
        </w:tc>
        <w:tc>
          <w:tcPr>
            <w:tcW w:w="2835" w:type="dxa"/>
            <w:shd w:val="clear" w:color="auto" w:fill="DEEAF6" w:themeFill="accent1" w:themeFillTint="33"/>
            <w:vAlign w:val="center"/>
          </w:tcPr>
          <w:p w14:paraId="5738CC60" w14:textId="23B41F64" w:rsidR="006A73D0" w:rsidRPr="006A73D0" w:rsidRDefault="00404773" w:rsidP="006A73D0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逻辑按键</w:t>
            </w:r>
          </w:p>
        </w:tc>
        <w:tc>
          <w:tcPr>
            <w:tcW w:w="2835" w:type="dxa"/>
            <w:shd w:val="clear" w:color="auto" w:fill="DEEAF6" w:themeFill="accent1" w:themeFillTint="33"/>
            <w:vAlign w:val="center"/>
          </w:tcPr>
          <w:p w14:paraId="390569A6" w14:textId="77777777" w:rsidR="006A73D0" w:rsidRPr="006A73D0" w:rsidRDefault="006A73D0" w:rsidP="006A73D0">
            <w:pPr>
              <w:spacing w:after="0" w:line="276" w:lineRule="auto"/>
              <w:jc w:val="center"/>
              <w:rPr>
                <w:b/>
                <w:bCs/>
                <w:sz w:val="21"/>
                <w:szCs w:val="21"/>
              </w:rPr>
            </w:pPr>
            <w:r w:rsidRPr="006A73D0">
              <w:rPr>
                <w:rFonts w:hint="eastAsia"/>
                <w:b/>
                <w:bCs/>
                <w:sz w:val="21"/>
                <w:szCs w:val="21"/>
              </w:rPr>
              <w:t>所属插件</w:t>
            </w:r>
          </w:p>
        </w:tc>
      </w:tr>
      <w:tr w:rsidR="006A73D0" w:rsidRPr="006A73D0" w14:paraId="1C17960B" w14:textId="77777777" w:rsidTr="006966D9">
        <w:tc>
          <w:tcPr>
            <w:tcW w:w="2410" w:type="dxa"/>
            <w:shd w:val="clear" w:color="auto" w:fill="auto"/>
            <w:vAlign w:val="center"/>
          </w:tcPr>
          <w:p w14:paraId="2B38CAD9" w14:textId="5C3E0F9B" w:rsidR="006A73D0" w:rsidRPr="006A73D0" w:rsidRDefault="00404773" w:rsidP="006A73D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移动</w:t>
            </w:r>
          </w:p>
        </w:tc>
        <w:tc>
          <w:tcPr>
            <w:tcW w:w="3119" w:type="dxa"/>
            <w:vAlign w:val="center"/>
          </w:tcPr>
          <w:p w14:paraId="3CCABD00" w14:textId="68CF72E6" w:rsidR="006A73D0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="00404773">
              <w:rPr>
                <w:rFonts w:hint="eastAsia"/>
                <w:sz w:val="20"/>
                <w:szCs w:val="20"/>
              </w:rPr>
              <w:t>上、</w:t>
            </w:r>
            <w:r w:rsidR="00404773">
              <w:rPr>
                <w:rFonts w:hint="eastAsia"/>
                <w:sz w:val="20"/>
                <w:szCs w:val="20"/>
              </w:rPr>
              <w:t>numpad</w:t>
            </w:r>
            <w:r>
              <w:rPr>
                <w:sz w:val="20"/>
                <w:szCs w:val="20"/>
              </w:rPr>
              <w:t>-</w:t>
            </w:r>
            <w:r w:rsidR="00404773">
              <w:rPr>
                <w:sz w:val="20"/>
                <w:szCs w:val="20"/>
              </w:rPr>
              <w:t>8</w:t>
            </w:r>
            <w:r w:rsidR="00404773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48C17E7E" w14:textId="4550B3EB" w:rsidR="006A73D0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E17B95">
              <w:rPr>
                <w:rFonts w:hint="eastAsia"/>
                <w:sz w:val="20"/>
                <w:szCs w:val="20"/>
              </w:rPr>
              <w:t>摇杆</w:t>
            </w:r>
            <w:r>
              <w:rPr>
                <w:rFonts w:hint="eastAsia"/>
                <w:sz w:val="20"/>
                <w:szCs w:val="20"/>
              </w:rPr>
              <w:t>-</w:t>
            </w:r>
            <w:r w:rsidRPr="00E17B95">
              <w:rPr>
                <w:rFonts w:hint="eastAsia"/>
                <w:sz w:val="20"/>
                <w:szCs w:val="20"/>
              </w:rPr>
              <w:t>上</w:t>
            </w:r>
            <w:r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上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21E8B47" w14:textId="53BCE859" w:rsidR="006A73D0" w:rsidRPr="006A73D0" w:rsidRDefault="00404773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404773">
              <w:rPr>
                <w:rFonts w:hint="eastAsia"/>
                <w:sz w:val="20"/>
                <w:szCs w:val="20"/>
              </w:rPr>
              <w:t>上（</w:t>
            </w:r>
            <w:r w:rsidRPr="00404773">
              <w:rPr>
                <w:rFonts w:hint="eastAsia"/>
                <w:sz w:val="20"/>
                <w:szCs w:val="20"/>
              </w:rPr>
              <w:t>'up'</w:t>
            </w:r>
            <w:r w:rsidRPr="00404773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28D20507" w14:textId="2C5167E3" w:rsidR="006A73D0" w:rsidRPr="006A73D0" w:rsidRDefault="00404773" w:rsidP="006A73D0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E17B95" w:rsidRPr="006A73D0" w14:paraId="0844D5D9" w14:textId="77777777" w:rsidTr="006966D9">
        <w:tc>
          <w:tcPr>
            <w:tcW w:w="2410" w:type="dxa"/>
            <w:shd w:val="clear" w:color="auto" w:fill="auto"/>
            <w:vAlign w:val="center"/>
          </w:tcPr>
          <w:p w14:paraId="4FE3D5D3" w14:textId="68C0A969" w:rsidR="00E17B95" w:rsidRPr="006A73D0" w:rsidRDefault="00E17B95" w:rsidP="00E17B95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移动</w:t>
            </w:r>
          </w:p>
        </w:tc>
        <w:tc>
          <w:tcPr>
            <w:tcW w:w="3119" w:type="dxa"/>
          </w:tcPr>
          <w:p w14:paraId="728ED179" w14:textId="1B6041DC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下</w:t>
            </w:r>
            <w:r w:rsidRPr="00CF1D79">
              <w:rPr>
                <w:rFonts w:hint="eastAsia"/>
                <w:sz w:val="20"/>
                <w:szCs w:val="20"/>
              </w:rPr>
              <w:t>、</w:t>
            </w:r>
            <w:r w:rsidRPr="00CF1D79">
              <w:rPr>
                <w:rFonts w:hint="eastAsia"/>
                <w:sz w:val="20"/>
                <w:szCs w:val="20"/>
              </w:rPr>
              <w:t>numpad</w:t>
            </w:r>
            <w:r w:rsidRPr="00CF1D79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2</w:t>
            </w:r>
            <w:r w:rsidRPr="00CF1D7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</w:tcPr>
          <w:p w14:paraId="6C06F648" w14:textId="6A657127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FB737B">
              <w:rPr>
                <w:rFonts w:hint="eastAsia"/>
                <w:sz w:val="20"/>
                <w:szCs w:val="20"/>
              </w:rPr>
              <w:t>摇杆</w:t>
            </w:r>
            <w:r w:rsidRPr="00FB737B"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>下</w:t>
            </w:r>
            <w:r w:rsidRPr="00FB737B"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下</w:t>
            </w:r>
          </w:p>
        </w:tc>
        <w:tc>
          <w:tcPr>
            <w:tcW w:w="2835" w:type="dxa"/>
            <w:shd w:val="clear" w:color="auto" w:fill="auto"/>
          </w:tcPr>
          <w:p w14:paraId="62231493" w14:textId="3172413A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E17B95">
              <w:rPr>
                <w:rFonts w:hint="eastAsia"/>
                <w:sz w:val="20"/>
                <w:szCs w:val="20"/>
              </w:rPr>
              <w:t>下（</w:t>
            </w:r>
            <w:r w:rsidRPr="00E17B95">
              <w:rPr>
                <w:rFonts w:hint="eastAsia"/>
                <w:sz w:val="20"/>
                <w:szCs w:val="20"/>
              </w:rPr>
              <w:t>'down'</w:t>
            </w:r>
            <w:r w:rsidRPr="00E17B95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76D9454F" w14:textId="5D7A2035" w:rsidR="00E17B95" w:rsidRPr="006A73D0" w:rsidRDefault="00E17B95" w:rsidP="00E17B95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E17B95" w:rsidRPr="006A73D0" w14:paraId="26866849" w14:textId="77777777" w:rsidTr="006966D9">
        <w:tc>
          <w:tcPr>
            <w:tcW w:w="2410" w:type="dxa"/>
            <w:shd w:val="clear" w:color="auto" w:fill="auto"/>
            <w:vAlign w:val="center"/>
          </w:tcPr>
          <w:p w14:paraId="53CC99E8" w14:textId="04987421" w:rsidR="00E17B95" w:rsidRPr="006A73D0" w:rsidRDefault="00E17B95" w:rsidP="00E17B95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移动</w:t>
            </w:r>
          </w:p>
        </w:tc>
        <w:tc>
          <w:tcPr>
            <w:tcW w:w="3119" w:type="dxa"/>
          </w:tcPr>
          <w:p w14:paraId="6B393C56" w14:textId="2F8D8303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左</w:t>
            </w:r>
            <w:r w:rsidRPr="00CF1D79">
              <w:rPr>
                <w:rFonts w:hint="eastAsia"/>
                <w:sz w:val="20"/>
                <w:szCs w:val="20"/>
              </w:rPr>
              <w:t>、</w:t>
            </w:r>
            <w:r w:rsidRPr="00CF1D79">
              <w:rPr>
                <w:rFonts w:hint="eastAsia"/>
                <w:sz w:val="20"/>
                <w:szCs w:val="20"/>
              </w:rPr>
              <w:t>numpad</w:t>
            </w:r>
            <w:r w:rsidRPr="00CF1D79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4</w:t>
            </w:r>
            <w:r w:rsidRPr="00CF1D7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</w:tcPr>
          <w:p w14:paraId="0DCC8E08" w14:textId="79ABE3F7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FB737B">
              <w:rPr>
                <w:rFonts w:hint="eastAsia"/>
                <w:sz w:val="20"/>
                <w:szCs w:val="20"/>
              </w:rPr>
              <w:t>摇杆</w:t>
            </w:r>
            <w:r w:rsidRPr="00FB737B"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>左</w:t>
            </w:r>
            <w:r w:rsidRPr="00FB737B"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左</w:t>
            </w:r>
          </w:p>
        </w:tc>
        <w:tc>
          <w:tcPr>
            <w:tcW w:w="2835" w:type="dxa"/>
            <w:shd w:val="clear" w:color="auto" w:fill="auto"/>
          </w:tcPr>
          <w:p w14:paraId="7B7173D6" w14:textId="4D59A809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E17B95">
              <w:rPr>
                <w:rFonts w:hint="eastAsia"/>
                <w:sz w:val="20"/>
                <w:szCs w:val="20"/>
              </w:rPr>
              <w:t>左（</w:t>
            </w:r>
            <w:r w:rsidRPr="00E17B95">
              <w:rPr>
                <w:rFonts w:hint="eastAsia"/>
                <w:sz w:val="20"/>
                <w:szCs w:val="20"/>
              </w:rPr>
              <w:t>'left'</w:t>
            </w:r>
            <w:r w:rsidRPr="00E17B95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4A75DC04" w14:textId="5FDEB070" w:rsidR="00E17B95" w:rsidRPr="006A73D0" w:rsidRDefault="00E17B95" w:rsidP="00E17B95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E17B95" w:rsidRPr="006A73D0" w14:paraId="74A2CBFD" w14:textId="77777777" w:rsidTr="006966D9">
        <w:tc>
          <w:tcPr>
            <w:tcW w:w="2410" w:type="dxa"/>
            <w:shd w:val="clear" w:color="auto" w:fill="auto"/>
            <w:vAlign w:val="center"/>
          </w:tcPr>
          <w:p w14:paraId="0E03D4D2" w14:textId="67ABD3BA" w:rsidR="00E17B95" w:rsidRPr="006A73D0" w:rsidRDefault="00E17B95" w:rsidP="00E17B95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移动</w:t>
            </w:r>
          </w:p>
        </w:tc>
        <w:tc>
          <w:tcPr>
            <w:tcW w:w="3119" w:type="dxa"/>
          </w:tcPr>
          <w:p w14:paraId="44082ABF" w14:textId="75876E79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右</w:t>
            </w:r>
            <w:r w:rsidRPr="00CF1D79">
              <w:rPr>
                <w:rFonts w:hint="eastAsia"/>
                <w:sz w:val="20"/>
                <w:szCs w:val="20"/>
              </w:rPr>
              <w:t>、</w:t>
            </w:r>
            <w:r w:rsidRPr="00CF1D79">
              <w:rPr>
                <w:rFonts w:hint="eastAsia"/>
                <w:sz w:val="20"/>
                <w:szCs w:val="20"/>
              </w:rPr>
              <w:t>numpad</w:t>
            </w:r>
            <w:r w:rsidRPr="00CF1D79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</w:rPr>
              <w:t>6</w:t>
            </w:r>
            <w:r w:rsidRPr="00CF1D7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</w:tcPr>
          <w:p w14:paraId="085CAC8B" w14:textId="342356F4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FB737B">
              <w:rPr>
                <w:rFonts w:hint="eastAsia"/>
                <w:sz w:val="20"/>
                <w:szCs w:val="20"/>
              </w:rPr>
              <w:t>摇杆</w:t>
            </w:r>
            <w:r w:rsidRPr="00FB737B"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>右</w:t>
            </w:r>
            <w:r w:rsidRPr="00FB737B"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rFonts w:hint="eastAsia"/>
                <w:sz w:val="20"/>
                <w:szCs w:val="20"/>
              </w:rPr>
              <w:t>方向键</w:t>
            </w:r>
            <w:r w:rsidRPr="00617FF0">
              <w:rPr>
                <w:rFonts w:hint="eastAsia"/>
                <w:sz w:val="20"/>
                <w:szCs w:val="20"/>
              </w:rPr>
              <w:t>-</w:t>
            </w:r>
            <w:r w:rsidRPr="00617FF0">
              <w:rPr>
                <w:rFonts w:hint="eastAsia"/>
                <w:sz w:val="20"/>
                <w:szCs w:val="20"/>
              </w:rPr>
              <w:t>右</w:t>
            </w:r>
          </w:p>
        </w:tc>
        <w:tc>
          <w:tcPr>
            <w:tcW w:w="2835" w:type="dxa"/>
            <w:shd w:val="clear" w:color="auto" w:fill="auto"/>
          </w:tcPr>
          <w:p w14:paraId="66540B17" w14:textId="0390417B" w:rsidR="00E17B95" w:rsidRPr="006A73D0" w:rsidRDefault="00E17B9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E17B95">
              <w:rPr>
                <w:rFonts w:hint="eastAsia"/>
                <w:sz w:val="20"/>
                <w:szCs w:val="20"/>
              </w:rPr>
              <w:t>右（</w:t>
            </w:r>
            <w:r w:rsidRPr="00E17B95">
              <w:rPr>
                <w:rFonts w:hint="eastAsia"/>
                <w:sz w:val="20"/>
                <w:szCs w:val="20"/>
              </w:rPr>
              <w:t>'right'</w:t>
            </w:r>
            <w:r w:rsidRPr="00E17B95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413A4CD8" w14:textId="11ACC484" w:rsidR="00E17B95" w:rsidRDefault="00BE674F" w:rsidP="00E17B95">
            <w:pPr>
              <w:spacing w:after="0" w:line="276" w:lineRule="auto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14A92B36" w14:textId="77777777" w:rsidTr="006966D9">
        <w:tc>
          <w:tcPr>
            <w:tcW w:w="2410" w:type="dxa"/>
            <w:shd w:val="clear" w:color="auto" w:fill="auto"/>
            <w:vAlign w:val="center"/>
          </w:tcPr>
          <w:p w14:paraId="643B5083" w14:textId="76D90EB3" w:rsidR="00F239EC" w:rsidRPr="006A73D0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确定</w:t>
            </w:r>
          </w:p>
        </w:tc>
        <w:tc>
          <w:tcPr>
            <w:tcW w:w="3119" w:type="dxa"/>
            <w:vAlign w:val="center"/>
          </w:tcPr>
          <w:p w14:paraId="528CAFC5" w14:textId="5B2EC55B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sz w:val="20"/>
                <w:szCs w:val="20"/>
              </w:rPr>
              <w:t>enter</w:t>
            </w:r>
            <w:r w:rsidRPr="00617FF0">
              <w:rPr>
                <w:rFonts w:hint="eastAsia"/>
                <w:sz w:val="20"/>
                <w:szCs w:val="20"/>
              </w:rPr>
              <w:t>回车、空格、</w:t>
            </w:r>
            <w:r w:rsidRPr="00617FF0">
              <w:rPr>
                <w:rFonts w:hint="eastAsia"/>
                <w:sz w:val="20"/>
                <w:szCs w:val="20"/>
              </w:rPr>
              <w:t>z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7A3FEDE8" w14:textId="2BCE8C9E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A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196D937" w14:textId="7DCFC86B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F239EC">
              <w:rPr>
                <w:rFonts w:hint="eastAsia"/>
                <w:sz w:val="20"/>
                <w:szCs w:val="20"/>
              </w:rPr>
              <w:t>确定键（</w:t>
            </w:r>
            <w:r w:rsidRPr="00F239EC">
              <w:rPr>
                <w:rFonts w:hint="eastAsia"/>
                <w:sz w:val="20"/>
                <w:szCs w:val="20"/>
              </w:rPr>
              <w:t>'ok'</w:t>
            </w:r>
            <w:r w:rsidRPr="00F239EC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1317D73E" w14:textId="1698278B" w:rsidR="00F239EC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320EADAC" w14:textId="77777777" w:rsidTr="006966D9">
        <w:tc>
          <w:tcPr>
            <w:tcW w:w="2410" w:type="dxa"/>
            <w:shd w:val="clear" w:color="auto" w:fill="auto"/>
            <w:vAlign w:val="center"/>
          </w:tcPr>
          <w:p w14:paraId="0798A860" w14:textId="2F5C2E25" w:rsidR="00F239EC" w:rsidRPr="006A73D0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取消</w:t>
            </w:r>
          </w:p>
        </w:tc>
        <w:tc>
          <w:tcPr>
            <w:tcW w:w="3119" w:type="dxa"/>
            <w:vAlign w:val="center"/>
          </w:tcPr>
          <w:p w14:paraId="73F46612" w14:textId="77777777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E</w:t>
            </w:r>
            <w:r w:rsidRPr="00617FF0">
              <w:rPr>
                <w:sz w:val="20"/>
                <w:szCs w:val="20"/>
              </w:rPr>
              <w:t>sc</w:t>
            </w:r>
            <w:r w:rsidRPr="00617FF0">
              <w:rPr>
                <w:rFonts w:hint="eastAsia"/>
                <w:sz w:val="20"/>
                <w:szCs w:val="20"/>
              </w:rPr>
              <w:t>键、</w:t>
            </w:r>
            <w:r w:rsidRPr="00617FF0">
              <w:rPr>
                <w:sz w:val="20"/>
                <w:szCs w:val="20"/>
              </w:rPr>
              <w:t>I</w:t>
            </w:r>
            <w:r w:rsidRPr="00617FF0">
              <w:rPr>
                <w:rFonts w:hint="eastAsia"/>
                <w:sz w:val="20"/>
                <w:szCs w:val="20"/>
              </w:rPr>
              <w:t>nsert</w:t>
            </w:r>
            <w:r w:rsidRPr="00617FF0">
              <w:rPr>
                <w:rFonts w:hint="eastAsia"/>
                <w:sz w:val="20"/>
                <w:szCs w:val="20"/>
              </w:rPr>
              <w:t>键、</w:t>
            </w:r>
            <w:r w:rsidRPr="00617FF0">
              <w:rPr>
                <w:rFonts w:hint="eastAsia"/>
                <w:sz w:val="20"/>
                <w:szCs w:val="20"/>
              </w:rPr>
              <w:t>x</w:t>
            </w:r>
            <w:r w:rsidRPr="00617FF0">
              <w:rPr>
                <w:rFonts w:hint="eastAsia"/>
                <w:sz w:val="20"/>
                <w:szCs w:val="20"/>
              </w:rPr>
              <w:t>键、</w:t>
            </w:r>
          </w:p>
          <w:p w14:paraId="06801690" w14:textId="1CDB88D2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numpad</w:t>
            </w:r>
            <w:r w:rsidRPr="00617FF0">
              <w:rPr>
                <w:sz w:val="20"/>
                <w:szCs w:val="20"/>
              </w:rPr>
              <w:t>-0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7AEE41D0" w14:textId="1F6EDE1B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B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15FCEE9" w14:textId="2426F04E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取消键（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cancel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73918E58" w14:textId="6631BD9C" w:rsidR="00F239EC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7651A86E" w14:textId="77777777" w:rsidTr="006966D9">
        <w:tc>
          <w:tcPr>
            <w:tcW w:w="2410" w:type="dxa"/>
            <w:shd w:val="clear" w:color="auto" w:fill="auto"/>
            <w:vAlign w:val="center"/>
          </w:tcPr>
          <w:p w14:paraId="57E78C54" w14:textId="56235957" w:rsidR="00F239EC" w:rsidRPr="006A73D0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加速</w:t>
            </w:r>
          </w:p>
        </w:tc>
        <w:tc>
          <w:tcPr>
            <w:tcW w:w="3119" w:type="dxa"/>
            <w:vAlign w:val="center"/>
          </w:tcPr>
          <w:p w14:paraId="68FF5CB0" w14:textId="252735E6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shift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2793B48A" w14:textId="2E51C4EC" w:rsidR="00F239EC" w:rsidRPr="006A73D0" w:rsidRDefault="006D2265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B</w:t>
            </w:r>
            <w:r w:rsidR="00F239EC"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881DB7C" w14:textId="04DD9803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加速键（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shift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58CE1D94" w14:textId="1D43F9C4" w:rsidR="00F239EC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0AA6A147" w14:textId="77777777" w:rsidTr="006966D9">
        <w:tc>
          <w:tcPr>
            <w:tcW w:w="2410" w:type="dxa"/>
            <w:shd w:val="clear" w:color="auto" w:fill="auto"/>
            <w:vAlign w:val="center"/>
          </w:tcPr>
          <w:p w14:paraId="0C0159FF" w14:textId="27FFF81A" w:rsidR="00F239EC" w:rsidRPr="006A73D0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菜单</w:t>
            </w:r>
          </w:p>
        </w:tc>
        <w:tc>
          <w:tcPr>
            <w:tcW w:w="3119" w:type="dxa"/>
            <w:vAlign w:val="center"/>
          </w:tcPr>
          <w:p w14:paraId="52F58718" w14:textId="66BDF289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E</w:t>
            </w:r>
            <w:r w:rsidRPr="00617FF0">
              <w:rPr>
                <w:sz w:val="20"/>
                <w:szCs w:val="20"/>
              </w:rPr>
              <w:t>sc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  <w:r w:rsidR="007930C2"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sz w:val="20"/>
                <w:szCs w:val="20"/>
              </w:rPr>
              <w:t>I</w:t>
            </w:r>
            <w:r w:rsidRPr="00617FF0">
              <w:rPr>
                <w:rFonts w:hint="eastAsia"/>
                <w:sz w:val="20"/>
                <w:szCs w:val="20"/>
              </w:rPr>
              <w:t>nsert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  <w:r w:rsidR="007930C2">
              <w:rPr>
                <w:rFonts w:hint="eastAsia"/>
                <w:sz w:val="20"/>
                <w:szCs w:val="20"/>
              </w:rPr>
              <w:t>、</w:t>
            </w:r>
          </w:p>
          <w:p w14:paraId="2AE6469B" w14:textId="64A495B9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x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  <w:r w:rsidR="007930C2">
              <w:rPr>
                <w:rFonts w:hint="eastAsia"/>
                <w:sz w:val="20"/>
                <w:szCs w:val="20"/>
              </w:rPr>
              <w:t>、</w:t>
            </w:r>
            <w:r w:rsidRPr="00617FF0">
              <w:rPr>
                <w:rFonts w:hint="eastAsia"/>
                <w:sz w:val="20"/>
                <w:szCs w:val="20"/>
              </w:rPr>
              <w:t>numpad</w:t>
            </w:r>
            <w:r w:rsidRPr="00617FF0">
              <w:rPr>
                <w:sz w:val="20"/>
                <w:szCs w:val="20"/>
              </w:rPr>
              <w:t>-0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5F2F8046" w14:textId="0A1EDCBF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Y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C58E0B6" w14:textId="441D5CFE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菜单键（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menu</w:t>
            </w:r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38B17372" w14:textId="53D1A3DA" w:rsidR="00F239EC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0F75A619" w14:textId="77777777" w:rsidTr="006966D9">
        <w:tc>
          <w:tcPr>
            <w:tcW w:w="2410" w:type="dxa"/>
            <w:shd w:val="clear" w:color="auto" w:fill="auto"/>
            <w:vAlign w:val="center"/>
          </w:tcPr>
          <w:p w14:paraId="0BFEFEDA" w14:textId="5D0731E6" w:rsidR="00F239EC" w:rsidRPr="006A73D0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上一页</w:t>
            </w:r>
          </w:p>
        </w:tc>
        <w:tc>
          <w:tcPr>
            <w:tcW w:w="3119" w:type="dxa"/>
            <w:vAlign w:val="center"/>
          </w:tcPr>
          <w:p w14:paraId="5083A81E" w14:textId="4F8892B4" w:rsidR="00F239EC" w:rsidRPr="00617FF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proofErr w:type="spellStart"/>
            <w:r w:rsidRPr="00617FF0">
              <w:rPr>
                <w:rFonts w:hint="eastAsia"/>
                <w:sz w:val="20"/>
                <w:szCs w:val="20"/>
              </w:rPr>
              <w:t>P</w:t>
            </w:r>
            <w:r w:rsidRPr="00617FF0">
              <w:rPr>
                <w:sz w:val="20"/>
                <w:szCs w:val="20"/>
              </w:rPr>
              <w:t>gUp</w:t>
            </w:r>
            <w:proofErr w:type="spellEnd"/>
            <w:r w:rsidRPr="00617FF0">
              <w:rPr>
                <w:rFonts w:hint="eastAsia"/>
                <w:sz w:val="20"/>
                <w:szCs w:val="20"/>
              </w:rPr>
              <w:t>键、</w:t>
            </w:r>
            <w:r w:rsidRPr="00617FF0">
              <w:rPr>
                <w:rFonts w:hint="eastAsia"/>
                <w:sz w:val="20"/>
                <w:szCs w:val="20"/>
              </w:rPr>
              <w:t>q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65D56635" w14:textId="17FD6303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L</w:t>
            </w:r>
            <w:r w:rsidR="006D2265">
              <w:rPr>
                <w:rFonts w:hint="eastAsia"/>
                <w:sz w:val="20"/>
                <w:szCs w:val="20"/>
              </w:rPr>
              <w:t>T</w:t>
            </w:r>
            <w:r w:rsidRPr="00617FF0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6BEDAE4" w14:textId="35855510" w:rsidR="00F239EC" w:rsidRPr="006A73D0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17FF0">
              <w:rPr>
                <w:rFonts w:hint="eastAsia"/>
                <w:sz w:val="20"/>
                <w:szCs w:val="20"/>
              </w:rPr>
              <w:t>上一页（</w:t>
            </w:r>
            <w:r w:rsidRPr="00617FF0">
              <w:rPr>
                <w:sz w:val="20"/>
                <w:szCs w:val="20"/>
              </w:rPr>
              <w:t>'</w:t>
            </w:r>
            <w:proofErr w:type="spellStart"/>
            <w:r w:rsidRPr="00617FF0">
              <w:rPr>
                <w:sz w:val="20"/>
                <w:szCs w:val="20"/>
              </w:rPr>
              <w:t>pageup</w:t>
            </w:r>
            <w:proofErr w:type="spellEnd"/>
            <w:r w:rsidRPr="00617FF0">
              <w:rPr>
                <w:sz w:val="20"/>
                <w:szCs w:val="20"/>
              </w:rPr>
              <w:t>'</w:t>
            </w:r>
            <w:r w:rsidRPr="00617FF0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22E03C4A" w14:textId="2C87BF42" w:rsidR="00F239EC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947630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76DFD040" w14:textId="77777777" w:rsidTr="006966D9">
        <w:tc>
          <w:tcPr>
            <w:tcW w:w="2410" w:type="dxa"/>
            <w:shd w:val="clear" w:color="auto" w:fill="auto"/>
            <w:vAlign w:val="center"/>
          </w:tcPr>
          <w:p w14:paraId="45C74E6E" w14:textId="04703690" w:rsidR="00F239EC" w:rsidRPr="006966D9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下一页</w:t>
            </w:r>
          </w:p>
        </w:tc>
        <w:tc>
          <w:tcPr>
            <w:tcW w:w="3119" w:type="dxa"/>
            <w:vAlign w:val="center"/>
          </w:tcPr>
          <w:p w14:paraId="0A18BA7D" w14:textId="187EDF92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P</w:t>
            </w:r>
            <w:r w:rsidRPr="006966D9">
              <w:rPr>
                <w:sz w:val="20"/>
                <w:szCs w:val="20"/>
              </w:rPr>
              <w:t>gDn</w:t>
            </w:r>
            <w:proofErr w:type="spellEnd"/>
            <w:r w:rsidRPr="006966D9">
              <w:rPr>
                <w:rFonts w:hint="eastAsia"/>
                <w:sz w:val="20"/>
                <w:szCs w:val="20"/>
              </w:rPr>
              <w:t>键、</w:t>
            </w:r>
            <w:r w:rsidRPr="006966D9">
              <w:rPr>
                <w:rFonts w:hint="eastAsia"/>
                <w:sz w:val="20"/>
                <w:szCs w:val="20"/>
              </w:rPr>
              <w:t>w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71B70FCB" w14:textId="2B572A28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R</w:t>
            </w:r>
            <w:r w:rsidR="006D2265">
              <w:rPr>
                <w:rFonts w:hint="eastAsia"/>
                <w:sz w:val="20"/>
                <w:szCs w:val="20"/>
              </w:rPr>
              <w:t>T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6E5DC67" w14:textId="571D2A04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下一页（</w:t>
            </w:r>
            <w:r w:rsidRPr="006966D9">
              <w:rPr>
                <w:sz w:val="20"/>
                <w:szCs w:val="20"/>
              </w:rPr>
              <w:t>'</w:t>
            </w:r>
            <w:proofErr w:type="spellStart"/>
            <w:r w:rsidRPr="006966D9">
              <w:rPr>
                <w:sz w:val="20"/>
                <w:szCs w:val="20"/>
              </w:rPr>
              <w:t>pagedown</w:t>
            </w:r>
            <w:proofErr w:type="spellEnd"/>
            <w:r w:rsidRPr="006966D9">
              <w:rPr>
                <w:sz w:val="20"/>
                <w:szCs w:val="20"/>
              </w:rPr>
              <w:t>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0B45266D" w14:textId="6EC11161" w:rsidR="00F239EC" w:rsidRPr="006966D9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32137C" w:rsidRPr="006A73D0" w14:paraId="2462DDC6" w14:textId="77777777" w:rsidTr="006966D9">
        <w:tc>
          <w:tcPr>
            <w:tcW w:w="2410" w:type="dxa"/>
            <w:shd w:val="clear" w:color="auto" w:fill="auto"/>
            <w:vAlign w:val="center"/>
          </w:tcPr>
          <w:p w14:paraId="49EFF818" w14:textId="1EEFF49E" w:rsidR="0032137C" w:rsidRPr="006966D9" w:rsidRDefault="0032137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地图</w:t>
            </w:r>
            <w:r w:rsidR="00D41CED">
              <w:rPr>
                <w:rFonts w:hint="eastAsia"/>
                <w:sz w:val="20"/>
                <w:szCs w:val="20"/>
              </w:rPr>
              <w:t>长按</w:t>
            </w:r>
            <w:r>
              <w:rPr>
                <w:rFonts w:hint="eastAsia"/>
                <w:sz w:val="20"/>
                <w:szCs w:val="20"/>
              </w:rPr>
              <w:t>加速</w:t>
            </w:r>
            <w:proofErr w:type="gramEnd"/>
          </w:p>
        </w:tc>
        <w:tc>
          <w:tcPr>
            <w:tcW w:w="3119" w:type="dxa"/>
            <w:vAlign w:val="center"/>
          </w:tcPr>
          <w:p w14:paraId="160D84F1" w14:textId="4EAD5AB6" w:rsidR="0032137C" w:rsidRPr="006966D9" w:rsidRDefault="0032137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确定键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一致</w:t>
            </w:r>
            <w:r w:rsidR="002A5DDD">
              <w:rPr>
                <w:rFonts w:hint="eastAsia"/>
                <w:sz w:val="20"/>
                <w:szCs w:val="20"/>
              </w:rPr>
              <w:t>（长按）</w:t>
            </w:r>
          </w:p>
        </w:tc>
        <w:tc>
          <w:tcPr>
            <w:tcW w:w="2693" w:type="dxa"/>
            <w:vAlign w:val="center"/>
          </w:tcPr>
          <w:p w14:paraId="1FB1CB53" w14:textId="69305422" w:rsidR="0032137C" w:rsidRPr="006966D9" w:rsidRDefault="0032137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确定键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一致</w:t>
            </w:r>
            <w:r w:rsidR="002A5DDD">
              <w:rPr>
                <w:rFonts w:hint="eastAsia"/>
                <w:sz w:val="20"/>
                <w:szCs w:val="20"/>
              </w:rPr>
              <w:t>（长按）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2D1E45B" w14:textId="5DD023B8" w:rsidR="0032137C" w:rsidRPr="006966D9" w:rsidRDefault="0056396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地图加速</w:t>
            </w:r>
            <w:r w:rsidR="0032137C" w:rsidRPr="00F239EC">
              <w:rPr>
                <w:rFonts w:hint="eastAsia"/>
                <w:sz w:val="20"/>
                <w:szCs w:val="20"/>
              </w:rPr>
              <w:t>键（</w:t>
            </w:r>
            <w:r w:rsidR="0032137C" w:rsidRPr="00F239EC">
              <w:rPr>
                <w:rFonts w:hint="eastAsia"/>
                <w:sz w:val="20"/>
                <w:szCs w:val="20"/>
              </w:rPr>
              <w:t>'ok'</w:t>
            </w:r>
            <w:r w:rsidR="0032137C" w:rsidRPr="00F239EC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4932292F" w14:textId="236687B3" w:rsidR="0032137C" w:rsidRPr="006966D9" w:rsidRDefault="0032137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7B99EF2D" w14:textId="77777777" w:rsidTr="006966D9">
        <w:tc>
          <w:tcPr>
            <w:tcW w:w="2410" w:type="dxa"/>
            <w:shd w:val="clear" w:color="auto" w:fill="auto"/>
            <w:vAlign w:val="center"/>
          </w:tcPr>
          <w:p w14:paraId="30941D1B" w14:textId="1E8A4552" w:rsidR="00F239EC" w:rsidRPr="006966D9" w:rsidRDefault="00F239EC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辅助</w:t>
            </w:r>
            <w:r w:rsidRPr="006966D9">
              <w:rPr>
                <w:rFonts w:hint="eastAsia"/>
                <w:sz w:val="20"/>
                <w:szCs w:val="20"/>
              </w:rPr>
              <w:t>tab</w:t>
            </w:r>
          </w:p>
        </w:tc>
        <w:tc>
          <w:tcPr>
            <w:tcW w:w="3119" w:type="dxa"/>
            <w:vAlign w:val="center"/>
          </w:tcPr>
          <w:p w14:paraId="3D2D58B2" w14:textId="39922EDC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Tab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0FB06DDF" w14:textId="381C801E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E73C93E" w14:textId="14E1C82D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辅助</w:t>
            </w:r>
            <w:r w:rsidRPr="006966D9">
              <w:rPr>
                <w:rFonts w:hint="eastAsia"/>
                <w:sz w:val="20"/>
                <w:szCs w:val="20"/>
              </w:rPr>
              <w:t>Tab</w:t>
            </w:r>
            <w:r w:rsidRPr="006966D9">
              <w:rPr>
                <w:rFonts w:hint="eastAsia"/>
                <w:sz w:val="20"/>
                <w:szCs w:val="20"/>
              </w:rPr>
              <w:t>键（</w:t>
            </w:r>
            <w:r w:rsidRPr="006966D9">
              <w:rPr>
                <w:sz w:val="20"/>
                <w:szCs w:val="20"/>
              </w:rPr>
              <w:t>'tab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3AFC496F" w14:textId="7FC49E3C" w:rsidR="00F239EC" w:rsidRPr="006966D9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733E1D86" w14:textId="77777777" w:rsidTr="006966D9">
        <w:tc>
          <w:tcPr>
            <w:tcW w:w="2410" w:type="dxa"/>
            <w:shd w:val="clear" w:color="auto" w:fill="auto"/>
            <w:vAlign w:val="center"/>
          </w:tcPr>
          <w:p w14:paraId="07C52BD9" w14:textId="10B87C9B" w:rsidR="00F239EC" w:rsidRPr="006966D9" w:rsidRDefault="007930C2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（</w:t>
            </w:r>
            <w:r w:rsidR="00F239EC" w:rsidRPr="006966D9">
              <w:rPr>
                <w:rFonts w:hint="eastAsia"/>
                <w:sz w:val="20"/>
                <w:szCs w:val="20"/>
              </w:rPr>
              <w:t>测试中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  <w:r w:rsidR="00F239EC" w:rsidRPr="006966D9">
              <w:rPr>
                <w:rFonts w:hint="eastAsia"/>
                <w:sz w:val="20"/>
                <w:szCs w:val="20"/>
              </w:rPr>
              <w:t>Debug</w:t>
            </w:r>
          </w:p>
        </w:tc>
        <w:tc>
          <w:tcPr>
            <w:tcW w:w="3119" w:type="dxa"/>
            <w:vAlign w:val="center"/>
          </w:tcPr>
          <w:p w14:paraId="322FEA7E" w14:textId="1DE4EB22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</w:t>
            </w:r>
            <w:r w:rsidRPr="006966D9">
              <w:rPr>
                <w:sz w:val="20"/>
                <w:szCs w:val="20"/>
              </w:rPr>
              <w:t>9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7343A243" w14:textId="721D45B9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B4D0EA" w14:textId="74D84166" w:rsidR="00F239EC" w:rsidRPr="006966D9" w:rsidRDefault="00F239EC" w:rsidP="007930C2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Debug</w:t>
            </w:r>
            <w:r w:rsidRPr="006966D9">
              <w:rPr>
                <w:rFonts w:hint="eastAsia"/>
                <w:sz w:val="20"/>
                <w:szCs w:val="20"/>
              </w:rPr>
              <w:t>键（</w:t>
            </w:r>
            <w:r w:rsidRPr="006966D9">
              <w:rPr>
                <w:sz w:val="20"/>
                <w:szCs w:val="20"/>
              </w:rPr>
              <w:t>'debug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27BF5C21" w14:textId="34F7687F" w:rsidR="00F239EC" w:rsidRPr="006966D9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675B34CF" w14:textId="77777777" w:rsidTr="006966D9">
        <w:tc>
          <w:tcPr>
            <w:tcW w:w="2410" w:type="dxa"/>
            <w:shd w:val="clear" w:color="auto" w:fill="auto"/>
            <w:vAlign w:val="center"/>
          </w:tcPr>
          <w:p w14:paraId="43546A41" w14:textId="336A9008" w:rsidR="00F239EC" w:rsidRPr="006966D9" w:rsidRDefault="007930C2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（</w:t>
            </w:r>
            <w:r w:rsidR="00F239EC" w:rsidRPr="006966D9">
              <w:rPr>
                <w:rFonts w:hint="eastAsia"/>
                <w:sz w:val="20"/>
                <w:szCs w:val="20"/>
              </w:rPr>
              <w:t>测试中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  <w:r w:rsidR="00F239EC" w:rsidRPr="006966D9">
              <w:rPr>
                <w:rFonts w:hint="eastAsia"/>
                <w:sz w:val="20"/>
                <w:szCs w:val="20"/>
              </w:rPr>
              <w:t>穿墙</w:t>
            </w:r>
          </w:p>
        </w:tc>
        <w:tc>
          <w:tcPr>
            <w:tcW w:w="3119" w:type="dxa"/>
            <w:vAlign w:val="center"/>
          </w:tcPr>
          <w:p w14:paraId="187D2585" w14:textId="411DFB03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Ctrl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vAlign w:val="center"/>
          </w:tcPr>
          <w:p w14:paraId="141513FE" w14:textId="64B40122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7ACC55A" w14:textId="28C6777D" w:rsidR="00F239EC" w:rsidRPr="006966D9" w:rsidRDefault="00F239EC" w:rsidP="007930C2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穿墙键（</w:t>
            </w:r>
            <w:r w:rsidRPr="006966D9">
              <w:rPr>
                <w:sz w:val="20"/>
                <w:szCs w:val="20"/>
              </w:rPr>
              <w:t>'</w:t>
            </w:r>
            <w:r w:rsidRPr="006966D9">
              <w:rPr>
                <w:rFonts w:hint="eastAsia"/>
                <w:sz w:val="20"/>
                <w:szCs w:val="20"/>
              </w:rPr>
              <w:t>control</w:t>
            </w:r>
            <w:r w:rsidRPr="006966D9">
              <w:rPr>
                <w:sz w:val="20"/>
                <w:szCs w:val="20"/>
              </w:rPr>
              <w:t>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vAlign w:val="center"/>
          </w:tcPr>
          <w:p w14:paraId="0A1BCB84" w14:textId="12709DFE" w:rsidR="00F239EC" w:rsidRPr="006966D9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F239EC" w:rsidRPr="006A73D0" w14:paraId="08070000" w14:textId="77777777" w:rsidTr="006966D9">
        <w:tc>
          <w:tcPr>
            <w:tcW w:w="2410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7C65169" w14:textId="3DD021AE" w:rsidR="00F239EC" w:rsidRPr="006966D9" w:rsidRDefault="007930C2" w:rsidP="00F239EC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lastRenderedPageBreak/>
              <w:t>（</w:t>
            </w:r>
            <w:r w:rsidR="00F239EC" w:rsidRPr="006966D9">
              <w:rPr>
                <w:rFonts w:hint="eastAsia"/>
                <w:sz w:val="20"/>
                <w:szCs w:val="20"/>
              </w:rPr>
              <w:t>测试中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  <w:r w:rsidR="00DC3BFF" w:rsidRPr="006966D9">
              <w:rPr>
                <w:rFonts w:hint="eastAsia"/>
                <w:sz w:val="20"/>
                <w:szCs w:val="20"/>
              </w:rPr>
              <w:t>游戏</w:t>
            </w:r>
            <w:r w:rsidR="005604B9">
              <w:rPr>
                <w:rFonts w:hint="eastAsia"/>
                <w:sz w:val="20"/>
                <w:szCs w:val="20"/>
              </w:rPr>
              <w:t>整体</w:t>
            </w:r>
            <w:r w:rsidR="00DC3BFF" w:rsidRPr="006966D9">
              <w:rPr>
                <w:rFonts w:hint="eastAsia"/>
                <w:sz w:val="20"/>
                <w:szCs w:val="20"/>
              </w:rPr>
              <w:t>加速</w:t>
            </w:r>
          </w:p>
        </w:tc>
        <w:tc>
          <w:tcPr>
            <w:tcW w:w="3119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E2E1FFA" w14:textId="71A16F4B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Alt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A8DBD2B" w14:textId="6E34E181" w:rsidR="00F239EC" w:rsidRPr="006966D9" w:rsidRDefault="00F239EC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A9F047F" w14:textId="6A0202DE" w:rsidR="00F239EC" w:rsidRPr="006966D9" w:rsidRDefault="00F239EC" w:rsidP="007930C2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游戏加速键（</w:t>
            </w:r>
            <w:r w:rsidRPr="006966D9">
              <w:rPr>
                <w:sz w:val="20"/>
                <w:szCs w:val="20"/>
              </w:rPr>
              <w:t>'</w:t>
            </w:r>
            <w:proofErr w:type="spellStart"/>
            <w:r w:rsidRPr="006966D9">
              <w:rPr>
                <w:rFonts w:hint="eastAsia"/>
                <w:sz w:val="20"/>
                <w:szCs w:val="20"/>
              </w:rPr>
              <w:t>speedGear</w:t>
            </w:r>
            <w:proofErr w:type="spellEnd"/>
            <w:r w:rsidRPr="006966D9">
              <w:rPr>
                <w:sz w:val="20"/>
                <w:szCs w:val="20"/>
              </w:rPr>
              <w:t>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D8C330D" w14:textId="49E6439A" w:rsidR="000B3953" w:rsidRPr="006966D9" w:rsidRDefault="000B3953" w:rsidP="00F239EC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sz w:val="20"/>
                <w:szCs w:val="20"/>
              </w:rPr>
              <w:t>Drill_SpeedGear</w:t>
            </w:r>
            <w:proofErr w:type="spellEnd"/>
          </w:p>
          <w:p w14:paraId="317C48F0" w14:textId="5EECEAA5" w:rsidR="00F239EC" w:rsidRPr="006966D9" w:rsidRDefault="00F239EC" w:rsidP="00F239EC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管理器</w:t>
            </w:r>
            <w:r w:rsidR="00617FF0" w:rsidRPr="006966D9">
              <w:rPr>
                <w:rFonts w:hint="eastAsia"/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="00617FF0" w:rsidRPr="006966D9">
              <w:rPr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变速齿轮</w:t>
            </w:r>
          </w:p>
        </w:tc>
      </w:tr>
      <w:tr w:rsidR="00617FF0" w:rsidRPr="006A73D0" w14:paraId="054F479C" w14:textId="77777777" w:rsidTr="006966D9">
        <w:tc>
          <w:tcPr>
            <w:tcW w:w="2410" w:type="dxa"/>
            <w:shd w:val="clear" w:color="auto" w:fill="EFF5FB"/>
            <w:vAlign w:val="center"/>
          </w:tcPr>
          <w:p w14:paraId="51000755" w14:textId="2BBBC404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跳跃</w:t>
            </w:r>
          </w:p>
        </w:tc>
        <w:tc>
          <w:tcPr>
            <w:tcW w:w="3119" w:type="dxa"/>
            <w:shd w:val="clear" w:color="auto" w:fill="EFF5FB"/>
            <w:vAlign w:val="center"/>
          </w:tcPr>
          <w:p w14:paraId="09262279" w14:textId="5D5B8E1D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q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EFF5FB"/>
            <w:vAlign w:val="center"/>
          </w:tcPr>
          <w:p w14:paraId="1705203A" w14:textId="7886D065" w:rsidR="00617FF0" w:rsidRPr="006966D9" w:rsidRDefault="005A7653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</w:t>
            </w:r>
            <w:r w:rsidR="00617FF0"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3AB20140" w14:textId="58D74A7F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跳跃键（</w:t>
            </w:r>
            <w:r w:rsidRPr="006966D9">
              <w:rPr>
                <w:sz w:val="20"/>
                <w:szCs w:val="20"/>
              </w:rPr>
              <w:t>'jump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3BB152F9" w14:textId="77777777" w:rsidR="007930C2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Drill_Jump</w:t>
            </w:r>
            <w:proofErr w:type="spellEnd"/>
          </w:p>
          <w:p w14:paraId="59E6C638" w14:textId="6C600BCB" w:rsidR="00617FF0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互动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Pr="006966D9">
              <w:rPr>
                <w:rFonts w:hint="eastAsia"/>
                <w:sz w:val="20"/>
                <w:szCs w:val="20"/>
              </w:rPr>
              <w:t>跳跃能力</w:t>
            </w:r>
          </w:p>
        </w:tc>
      </w:tr>
      <w:tr w:rsidR="00617FF0" w:rsidRPr="006A73D0" w14:paraId="1EA3C90A" w14:textId="77777777" w:rsidTr="006966D9">
        <w:tc>
          <w:tcPr>
            <w:tcW w:w="2410" w:type="dxa"/>
            <w:shd w:val="clear" w:color="auto" w:fill="EFF5FB"/>
            <w:vAlign w:val="center"/>
          </w:tcPr>
          <w:p w14:paraId="74BC3973" w14:textId="5651D3EF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原地转向</w:t>
            </w:r>
          </w:p>
        </w:tc>
        <w:tc>
          <w:tcPr>
            <w:tcW w:w="3119" w:type="dxa"/>
            <w:shd w:val="clear" w:color="auto" w:fill="EFF5FB"/>
            <w:vAlign w:val="center"/>
          </w:tcPr>
          <w:p w14:paraId="73F4E01E" w14:textId="1C3C63F3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w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EFF5FB"/>
            <w:vAlign w:val="center"/>
          </w:tcPr>
          <w:p w14:paraId="1446DC1B" w14:textId="53D318E0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功能键</w:t>
            </w:r>
            <w:r w:rsidRPr="006966D9">
              <w:rPr>
                <w:rFonts w:hint="eastAsia"/>
                <w:sz w:val="20"/>
                <w:szCs w:val="20"/>
              </w:rPr>
              <w:t xml:space="preserve"> +</w:t>
            </w:r>
            <w:r w:rsidRPr="006966D9">
              <w:rPr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方向键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7D76BF5D" w14:textId="646E1AAC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原地转向键（</w:t>
            </w:r>
            <w:r w:rsidRPr="006966D9">
              <w:rPr>
                <w:sz w:val="20"/>
                <w:szCs w:val="20"/>
              </w:rPr>
              <w:t>'rotate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53FCF4D4" w14:textId="77777777" w:rsidR="007930C2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Drill_RotateDirection</w:t>
            </w:r>
            <w:proofErr w:type="spellEnd"/>
          </w:p>
          <w:p w14:paraId="4F983E88" w14:textId="425F1031" w:rsidR="00617FF0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互动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Pr="006966D9">
              <w:rPr>
                <w:rFonts w:hint="eastAsia"/>
                <w:sz w:val="20"/>
                <w:szCs w:val="20"/>
              </w:rPr>
              <w:t>原地转向能力</w:t>
            </w:r>
          </w:p>
        </w:tc>
      </w:tr>
      <w:tr w:rsidR="00617FF0" w:rsidRPr="006A73D0" w14:paraId="585971A4" w14:textId="77777777" w:rsidTr="006966D9">
        <w:tc>
          <w:tcPr>
            <w:tcW w:w="2410" w:type="dxa"/>
            <w:shd w:val="clear" w:color="auto" w:fill="EFF5FB"/>
            <w:vAlign w:val="center"/>
          </w:tcPr>
          <w:p w14:paraId="0F59454E" w14:textId="6F021565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举起花盆</w:t>
            </w:r>
          </w:p>
        </w:tc>
        <w:tc>
          <w:tcPr>
            <w:tcW w:w="3119" w:type="dxa"/>
            <w:shd w:val="clear" w:color="auto" w:fill="EFF5FB"/>
            <w:vAlign w:val="center"/>
          </w:tcPr>
          <w:p w14:paraId="6EC47FD3" w14:textId="3DFBA686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z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EFF5FB"/>
            <w:vAlign w:val="center"/>
          </w:tcPr>
          <w:p w14:paraId="0368AE3A" w14:textId="33CCD691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A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61F0A230" w14:textId="252D2768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举起花盆键（</w:t>
            </w:r>
            <w:r w:rsidRPr="006966D9">
              <w:rPr>
                <w:sz w:val="20"/>
                <w:szCs w:val="20"/>
              </w:rPr>
              <w:t>'pick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443516ED" w14:textId="77777777" w:rsidR="007930C2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Drill_PickThrow</w:t>
            </w:r>
            <w:proofErr w:type="spellEnd"/>
          </w:p>
          <w:p w14:paraId="678AF156" w14:textId="50F438D5" w:rsidR="00617FF0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互动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Pr="006966D9">
              <w:rPr>
                <w:rFonts w:hint="eastAsia"/>
                <w:sz w:val="20"/>
                <w:szCs w:val="20"/>
              </w:rPr>
              <w:t>举起花盆能力</w:t>
            </w:r>
          </w:p>
        </w:tc>
      </w:tr>
      <w:tr w:rsidR="00617FF0" w:rsidRPr="006A73D0" w14:paraId="02801661" w14:textId="77777777" w:rsidTr="006966D9">
        <w:tc>
          <w:tcPr>
            <w:tcW w:w="2410" w:type="dxa"/>
            <w:shd w:val="clear" w:color="auto" w:fill="EFF5FB"/>
            <w:vAlign w:val="center"/>
          </w:tcPr>
          <w:p w14:paraId="2064B86F" w14:textId="504D91A1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投掷花盆</w:t>
            </w:r>
          </w:p>
        </w:tc>
        <w:tc>
          <w:tcPr>
            <w:tcW w:w="3119" w:type="dxa"/>
            <w:shd w:val="clear" w:color="auto" w:fill="EFF5FB"/>
            <w:vAlign w:val="center"/>
          </w:tcPr>
          <w:p w14:paraId="53043B10" w14:textId="4AD8A6F4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z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EFF5FB"/>
            <w:vAlign w:val="center"/>
          </w:tcPr>
          <w:p w14:paraId="645AAC40" w14:textId="7489B3D5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A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058F127B" w14:textId="61C4E05F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举起花盆键（</w:t>
            </w:r>
            <w:r w:rsidRPr="006966D9">
              <w:rPr>
                <w:sz w:val="20"/>
                <w:szCs w:val="20"/>
              </w:rPr>
              <w:t>'throw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shd w:val="clear" w:color="auto" w:fill="EFF5FB"/>
            <w:vAlign w:val="center"/>
          </w:tcPr>
          <w:p w14:paraId="04AC066D" w14:textId="77777777" w:rsidR="007930C2" w:rsidRPr="006966D9" w:rsidRDefault="007930C2" w:rsidP="007930C2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Drill_PickThrow</w:t>
            </w:r>
            <w:proofErr w:type="spellEnd"/>
          </w:p>
          <w:p w14:paraId="5CC4BC7E" w14:textId="567F2DB5" w:rsidR="00617FF0" w:rsidRPr="006966D9" w:rsidRDefault="007930C2" w:rsidP="007930C2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互动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Pr="006966D9">
              <w:rPr>
                <w:rFonts w:hint="eastAsia"/>
                <w:sz w:val="20"/>
                <w:szCs w:val="20"/>
              </w:rPr>
              <w:t>举起花盆能力</w:t>
            </w:r>
          </w:p>
        </w:tc>
      </w:tr>
      <w:tr w:rsidR="00617FF0" w:rsidRPr="006A73D0" w14:paraId="62B574EA" w14:textId="77777777" w:rsidTr="006966D9">
        <w:tc>
          <w:tcPr>
            <w:tcW w:w="2410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13394F0" w14:textId="58E08F3A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放置炸弹</w:t>
            </w:r>
          </w:p>
        </w:tc>
        <w:tc>
          <w:tcPr>
            <w:tcW w:w="3119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52E591E1" w14:textId="39E3816F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c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4C1A44A5" w14:textId="67E93F3C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功能键</w:t>
            </w:r>
            <w:r w:rsidRPr="006966D9">
              <w:rPr>
                <w:rFonts w:hint="eastAsia"/>
                <w:sz w:val="20"/>
                <w:szCs w:val="20"/>
              </w:rPr>
              <w:t xml:space="preserve"> +</w:t>
            </w:r>
            <w:r w:rsidRPr="006966D9">
              <w:rPr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X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6C85AF7" w14:textId="7A2BDEAC" w:rsidR="00617FF0" w:rsidRPr="006966D9" w:rsidRDefault="00617FF0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放置炸弹键（</w:t>
            </w:r>
            <w:r w:rsidRPr="006966D9">
              <w:rPr>
                <w:sz w:val="20"/>
                <w:szCs w:val="20"/>
              </w:rPr>
              <w:t>'bomb'</w:t>
            </w:r>
            <w:r w:rsidRPr="006966D9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2BC05CC" w14:textId="77777777" w:rsidR="007930C2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proofErr w:type="spellStart"/>
            <w:r w:rsidRPr="006966D9">
              <w:rPr>
                <w:rFonts w:hint="eastAsia"/>
                <w:sz w:val="20"/>
                <w:szCs w:val="20"/>
              </w:rPr>
              <w:t>Drill_BombCore</w:t>
            </w:r>
            <w:proofErr w:type="spellEnd"/>
          </w:p>
          <w:p w14:paraId="6F567438" w14:textId="458F3A4A" w:rsidR="00617FF0" w:rsidRPr="006966D9" w:rsidRDefault="007930C2" w:rsidP="00617FF0">
            <w:pPr>
              <w:spacing w:after="0" w:line="276" w:lineRule="auto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炸弹人</w:t>
            </w:r>
            <w:r w:rsidRPr="006966D9">
              <w:rPr>
                <w:rFonts w:hint="eastAsia"/>
                <w:sz w:val="20"/>
                <w:szCs w:val="20"/>
              </w:rPr>
              <w:t>-</w:t>
            </w:r>
            <w:r w:rsidRPr="006966D9">
              <w:rPr>
                <w:rFonts w:hint="eastAsia"/>
                <w:sz w:val="20"/>
                <w:szCs w:val="20"/>
              </w:rPr>
              <w:t>游戏核心</w:t>
            </w:r>
          </w:p>
        </w:tc>
      </w:tr>
      <w:tr w:rsidR="00384DC7" w:rsidRPr="006A73D0" w14:paraId="3925E9A5" w14:textId="77777777" w:rsidTr="006966D9">
        <w:tc>
          <w:tcPr>
            <w:tcW w:w="2410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43E57E9" w14:textId="1651AA55" w:rsidR="00384DC7" w:rsidRPr="006966D9" w:rsidRDefault="00384DC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执行公共事件</w:t>
            </w:r>
          </w:p>
        </w:tc>
        <w:tc>
          <w:tcPr>
            <w:tcW w:w="3119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06BF51DA" w14:textId="6B9BB28E" w:rsidR="00384DC7" w:rsidRPr="006966D9" w:rsidRDefault="00384DC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自定义键位（</w:t>
            </w:r>
            <w:r w:rsidR="00C54F21">
              <w:rPr>
                <w:rFonts w:hint="eastAsia"/>
                <w:sz w:val="20"/>
                <w:szCs w:val="20"/>
              </w:rPr>
              <w:t>可多个</w:t>
            </w:r>
            <w:r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693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74B3C141" w14:textId="2CB6344E" w:rsidR="00384DC7" w:rsidRPr="006966D9" w:rsidRDefault="00384DC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自定义键位（</w:t>
            </w:r>
            <w:r w:rsidR="00C54F21">
              <w:rPr>
                <w:rFonts w:hint="eastAsia"/>
                <w:sz w:val="20"/>
                <w:szCs w:val="20"/>
              </w:rPr>
              <w:t>可多个</w:t>
            </w:r>
            <w:r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F09C922" w14:textId="00EC955C" w:rsidR="00384DC7" w:rsidRPr="006966D9" w:rsidRDefault="00384DC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公共事件键（</w:t>
            </w:r>
            <w:r w:rsidRPr="006966D9">
              <w:rPr>
                <w:sz w:val="20"/>
                <w:szCs w:val="20"/>
              </w:rPr>
              <w:t>'</w:t>
            </w:r>
            <w:r>
              <w:rPr>
                <w:rFonts w:hint="eastAsia"/>
                <w:sz w:val="20"/>
                <w:szCs w:val="20"/>
              </w:rPr>
              <w:t>common</w:t>
            </w:r>
            <w:r>
              <w:rPr>
                <w:sz w:val="20"/>
                <w:szCs w:val="20"/>
              </w:rPr>
              <w:t>+</w:t>
            </w:r>
            <w:r>
              <w:rPr>
                <w:rFonts w:hint="eastAsia"/>
                <w:sz w:val="20"/>
                <w:szCs w:val="20"/>
              </w:rPr>
              <w:t>数字</w:t>
            </w:r>
            <w:r w:rsidRPr="006966D9">
              <w:rPr>
                <w:sz w:val="20"/>
                <w:szCs w:val="20"/>
              </w:rPr>
              <w:t>'</w:t>
            </w:r>
            <w:r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400FCF72" w14:textId="4E509ECE" w:rsidR="00384DC7" w:rsidRPr="00AA3AB9" w:rsidRDefault="00384DC7" w:rsidP="00617FF0">
            <w:pPr>
              <w:spacing w:after="0" w:line="276" w:lineRule="auto"/>
              <w:rPr>
                <w:sz w:val="18"/>
                <w:szCs w:val="18"/>
              </w:rPr>
            </w:pPr>
            <w:proofErr w:type="spellStart"/>
            <w:r w:rsidRPr="00AA3AB9">
              <w:rPr>
                <w:sz w:val="18"/>
                <w:szCs w:val="18"/>
              </w:rPr>
              <w:t>Drill_OperateKeyCommonEvent</w:t>
            </w:r>
            <w:proofErr w:type="spellEnd"/>
          </w:p>
          <w:p w14:paraId="2575F432" w14:textId="2CF0C2B9" w:rsidR="00384DC7" w:rsidRPr="00AA3AB9" w:rsidRDefault="00384DC7" w:rsidP="00617FF0">
            <w:pPr>
              <w:spacing w:after="0" w:line="276" w:lineRule="auto"/>
              <w:rPr>
                <w:sz w:val="18"/>
                <w:szCs w:val="18"/>
              </w:rPr>
            </w:pPr>
            <w:r w:rsidRPr="00AA3AB9">
              <w:rPr>
                <w:rFonts w:hint="eastAsia"/>
                <w:sz w:val="18"/>
                <w:szCs w:val="18"/>
              </w:rPr>
              <w:t>键盘</w:t>
            </w:r>
            <w:r w:rsidRPr="00AA3AB9">
              <w:rPr>
                <w:rFonts w:hint="eastAsia"/>
                <w:sz w:val="18"/>
                <w:szCs w:val="18"/>
              </w:rPr>
              <w:t>-</w:t>
            </w:r>
            <w:r w:rsidR="00AA3AB9" w:rsidRPr="00AA3AB9">
              <w:rPr>
                <w:rFonts w:hint="eastAsia"/>
                <w:sz w:val="18"/>
                <w:szCs w:val="18"/>
              </w:rPr>
              <w:t>键盘手柄触发公共事件</w:t>
            </w:r>
          </w:p>
        </w:tc>
      </w:tr>
      <w:tr w:rsidR="00563967" w:rsidRPr="006A73D0" w14:paraId="6CE689A9" w14:textId="77777777" w:rsidTr="006966D9">
        <w:tc>
          <w:tcPr>
            <w:tcW w:w="2410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2FDD0129" w14:textId="21A5196D" w:rsidR="00563967" w:rsidRDefault="0056396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话加速</w:t>
            </w:r>
          </w:p>
        </w:tc>
        <w:tc>
          <w:tcPr>
            <w:tcW w:w="3119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4C8255BD" w14:textId="631D06E4" w:rsidR="00563967" w:rsidRDefault="0056396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下一页键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一致</w:t>
            </w:r>
          </w:p>
        </w:tc>
        <w:tc>
          <w:tcPr>
            <w:tcW w:w="2693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3F201751" w14:textId="42724AEA" w:rsidR="00563967" w:rsidRDefault="00563967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与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下一页键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一致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4D2B483B" w14:textId="166864B4" w:rsidR="00563967" w:rsidRDefault="001F54CE" w:rsidP="00617FF0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对话</w:t>
            </w:r>
            <w:r w:rsidR="00563967">
              <w:rPr>
                <w:rFonts w:hint="eastAsia"/>
                <w:sz w:val="20"/>
                <w:szCs w:val="20"/>
              </w:rPr>
              <w:t>加速</w:t>
            </w:r>
            <w:r w:rsidR="00563967" w:rsidRPr="00F239EC">
              <w:rPr>
                <w:rFonts w:hint="eastAsia"/>
                <w:sz w:val="20"/>
                <w:szCs w:val="20"/>
              </w:rPr>
              <w:t>键（</w:t>
            </w:r>
            <w:r w:rsidR="009F59D0" w:rsidRPr="006966D9">
              <w:rPr>
                <w:sz w:val="20"/>
                <w:szCs w:val="20"/>
              </w:rPr>
              <w:t>'</w:t>
            </w:r>
            <w:proofErr w:type="spellStart"/>
            <w:r w:rsidR="009F59D0" w:rsidRPr="006966D9">
              <w:rPr>
                <w:sz w:val="20"/>
                <w:szCs w:val="20"/>
              </w:rPr>
              <w:t>pagedown</w:t>
            </w:r>
            <w:proofErr w:type="spellEnd"/>
            <w:r w:rsidR="009F59D0" w:rsidRPr="006966D9">
              <w:rPr>
                <w:sz w:val="20"/>
                <w:szCs w:val="20"/>
              </w:rPr>
              <w:t>'</w:t>
            </w:r>
            <w:r w:rsidR="00563967" w:rsidRPr="00F239EC">
              <w:rPr>
                <w:rFonts w:hint="eastAsia"/>
                <w:sz w:val="20"/>
                <w:szCs w:val="20"/>
              </w:rPr>
              <w:t>）</w:t>
            </w:r>
          </w:p>
        </w:tc>
        <w:tc>
          <w:tcPr>
            <w:tcW w:w="2835" w:type="dxa"/>
            <w:tcBorders>
              <w:bottom w:val="single" w:sz="4" w:space="0" w:color="D9D9D9" w:themeColor="background1" w:themeShade="D9"/>
            </w:tcBorders>
            <w:shd w:val="clear" w:color="auto" w:fill="EFF5FB"/>
            <w:vAlign w:val="center"/>
          </w:tcPr>
          <w:p w14:paraId="32EBF35C" w14:textId="20237477" w:rsidR="00563967" w:rsidRDefault="008648ED" w:rsidP="00617FF0">
            <w:pPr>
              <w:spacing w:after="0" w:line="276" w:lineRule="auto"/>
              <w:rPr>
                <w:sz w:val="18"/>
                <w:szCs w:val="18"/>
              </w:rPr>
            </w:pPr>
            <w:proofErr w:type="spellStart"/>
            <w:r w:rsidRPr="008648ED">
              <w:rPr>
                <w:sz w:val="18"/>
                <w:szCs w:val="18"/>
              </w:rPr>
              <w:t>Drill_DialogMessageFastSkip</w:t>
            </w:r>
            <w:proofErr w:type="spellEnd"/>
          </w:p>
          <w:p w14:paraId="107ED60E" w14:textId="5DA80A74" w:rsidR="00453F80" w:rsidRPr="00AA3AB9" w:rsidRDefault="00453F80" w:rsidP="00617FF0">
            <w:pPr>
              <w:spacing w:after="0" w:line="276" w:lineRule="auto"/>
              <w:rPr>
                <w:sz w:val="18"/>
                <w:szCs w:val="18"/>
              </w:rPr>
            </w:pPr>
            <w:r w:rsidRPr="00453F80">
              <w:rPr>
                <w:rFonts w:hint="eastAsia"/>
                <w:sz w:val="18"/>
                <w:szCs w:val="18"/>
              </w:rPr>
              <w:t>窗口字符</w:t>
            </w:r>
            <w:r w:rsidRPr="00453F80">
              <w:rPr>
                <w:rFonts w:hint="eastAsia"/>
                <w:sz w:val="18"/>
                <w:szCs w:val="18"/>
              </w:rPr>
              <w:t>-</w:t>
            </w:r>
            <w:r w:rsidR="008648ED" w:rsidRPr="008648ED">
              <w:rPr>
                <w:rFonts w:hint="eastAsia"/>
                <w:sz w:val="18"/>
                <w:szCs w:val="18"/>
              </w:rPr>
              <w:t>对话加速键</w:t>
            </w:r>
          </w:p>
        </w:tc>
      </w:tr>
      <w:tr w:rsidR="00B430CA" w:rsidRPr="006A73D0" w14:paraId="7F03EA9C" w14:textId="77777777" w:rsidTr="0095793E">
        <w:tc>
          <w:tcPr>
            <w:tcW w:w="2410" w:type="dxa"/>
            <w:shd w:val="clear" w:color="auto" w:fill="auto"/>
            <w:vAlign w:val="center"/>
          </w:tcPr>
          <w:p w14:paraId="41171526" w14:textId="5273E54E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PS</w:t>
            </w:r>
            <w:r w:rsidRPr="006966D9">
              <w:rPr>
                <w:rFonts w:hint="eastAsia"/>
                <w:sz w:val="20"/>
                <w:szCs w:val="20"/>
              </w:rPr>
              <w:t>开关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D932886" w14:textId="4330C9B6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2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1866EBB" w14:textId="41B725EE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D52AB71" w14:textId="2A36FAFF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0787C7AD" w14:textId="08D7057D" w:rsidR="00B430CA" w:rsidRPr="006966D9" w:rsidRDefault="00B430CA" w:rsidP="00B430CA">
            <w:pPr>
              <w:spacing w:after="0" w:line="276" w:lineRule="auto"/>
              <w:rPr>
                <w:sz w:val="20"/>
                <w:szCs w:val="20"/>
              </w:rPr>
            </w:pPr>
            <w:r w:rsidRPr="00124ECD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B430CA" w:rsidRPr="006A73D0" w14:paraId="353A74D4" w14:textId="77777777" w:rsidTr="0095793E">
        <w:tc>
          <w:tcPr>
            <w:tcW w:w="2410" w:type="dxa"/>
            <w:shd w:val="clear" w:color="auto" w:fill="auto"/>
            <w:vAlign w:val="center"/>
          </w:tcPr>
          <w:p w14:paraId="7BF4724D" w14:textId="1A47D2D1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(</w:t>
            </w:r>
            <w:r w:rsidRPr="006966D9">
              <w:rPr>
                <w:rFonts w:hint="eastAsia"/>
                <w:sz w:val="20"/>
                <w:szCs w:val="20"/>
              </w:rPr>
              <w:t>浏览器</w:t>
            </w:r>
            <w:r w:rsidRPr="006966D9">
              <w:rPr>
                <w:rFonts w:hint="eastAsia"/>
                <w:sz w:val="20"/>
                <w:szCs w:val="20"/>
              </w:rPr>
              <w:t>)</w:t>
            </w:r>
            <w:r w:rsidRPr="006966D9">
              <w:rPr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拉伸开关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BD1F512" w14:textId="506F6F05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</w:t>
            </w:r>
            <w:r w:rsidRPr="006966D9">
              <w:rPr>
                <w:sz w:val="20"/>
                <w:szCs w:val="20"/>
              </w:rPr>
              <w:t>3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auto"/>
          </w:tcPr>
          <w:p w14:paraId="70B3B28A" w14:textId="5E02FD83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38D553D7" w14:textId="33C47D9B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6AFE34BF" w14:textId="3BFA432F" w:rsidR="00B430CA" w:rsidRPr="006966D9" w:rsidRDefault="00B430CA" w:rsidP="00B430CA">
            <w:pPr>
              <w:spacing w:after="0" w:line="276" w:lineRule="auto"/>
              <w:rPr>
                <w:sz w:val="20"/>
                <w:szCs w:val="20"/>
              </w:rPr>
            </w:pPr>
            <w:r w:rsidRPr="00124ECD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B430CA" w:rsidRPr="006A73D0" w14:paraId="30E5E4E4" w14:textId="77777777" w:rsidTr="0095793E">
        <w:tc>
          <w:tcPr>
            <w:tcW w:w="2410" w:type="dxa"/>
            <w:shd w:val="clear" w:color="auto" w:fill="auto"/>
            <w:vAlign w:val="center"/>
          </w:tcPr>
          <w:p w14:paraId="1C988B39" w14:textId="1413762F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(</w:t>
            </w:r>
            <w:r w:rsidRPr="006966D9">
              <w:rPr>
                <w:rFonts w:hint="eastAsia"/>
                <w:sz w:val="20"/>
                <w:szCs w:val="20"/>
              </w:rPr>
              <w:t>浏览器</w:t>
            </w:r>
            <w:r w:rsidRPr="006966D9">
              <w:rPr>
                <w:rFonts w:hint="eastAsia"/>
                <w:sz w:val="20"/>
                <w:szCs w:val="20"/>
              </w:rPr>
              <w:t>)</w:t>
            </w:r>
            <w:r w:rsidRPr="006966D9">
              <w:rPr>
                <w:sz w:val="20"/>
                <w:szCs w:val="20"/>
              </w:rPr>
              <w:t xml:space="preserve"> </w:t>
            </w:r>
            <w:r w:rsidRPr="006966D9">
              <w:rPr>
                <w:rFonts w:hint="eastAsia"/>
                <w:sz w:val="20"/>
                <w:szCs w:val="20"/>
              </w:rPr>
              <w:t>全屏模式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321CF05" w14:textId="49A99881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</w:t>
            </w:r>
            <w:r w:rsidRPr="006966D9">
              <w:rPr>
                <w:sz w:val="20"/>
                <w:szCs w:val="20"/>
              </w:rPr>
              <w:t>4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auto"/>
          </w:tcPr>
          <w:p w14:paraId="630FA6F7" w14:textId="0A4C65E2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6A853BC0" w14:textId="2FED3A7D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145235C8" w14:textId="0AF03373" w:rsidR="00B430CA" w:rsidRPr="006966D9" w:rsidRDefault="00B430CA" w:rsidP="00B430CA">
            <w:pPr>
              <w:spacing w:after="0" w:line="276" w:lineRule="auto"/>
              <w:rPr>
                <w:sz w:val="20"/>
                <w:szCs w:val="20"/>
              </w:rPr>
            </w:pPr>
            <w:r w:rsidRPr="00124ECD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B430CA" w:rsidRPr="006A73D0" w14:paraId="49D85477" w14:textId="77777777" w:rsidTr="0095793E">
        <w:tc>
          <w:tcPr>
            <w:tcW w:w="2410" w:type="dxa"/>
            <w:shd w:val="clear" w:color="auto" w:fill="auto"/>
            <w:vAlign w:val="center"/>
          </w:tcPr>
          <w:p w14:paraId="0792D0FC" w14:textId="3AE98768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重启游戏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26680706" w14:textId="2BFC6AE3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5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auto"/>
          </w:tcPr>
          <w:p w14:paraId="7FE242D9" w14:textId="0D9D5298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262B7E96" w14:textId="677659AC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6DA40ECA" w14:textId="3BF2804B" w:rsidR="00B430CA" w:rsidRPr="006966D9" w:rsidRDefault="00B430CA" w:rsidP="00B430CA">
            <w:pPr>
              <w:spacing w:after="0" w:line="276" w:lineRule="auto"/>
              <w:rPr>
                <w:sz w:val="20"/>
                <w:szCs w:val="20"/>
              </w:rPr>
            </w:pPr>
            <w:r w:rsidRPr="00124ECD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B430CA" w:rsidRPr="006A73D0" w14:paraId="4DE7E5E3" w14:textId="77777777" w:rsidTr="0095793E">
        <w:tc>
          <w:tcPr>
            <w:tcW w:w="2410" w:type="dxa"/>
            <w:shd w:val="clear" w:color="auto" w:fill="auto"/>
            <w:vAlign w:val="center"/>
          </w:tcPr>
          <w:p w14:paraId="2B18DBEE" w14:textId="44353A5B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（测试中）开发</w:t>
            </w:r>
            <w:proofErr w:type="gramStart"/>
            <w:r w:rsidRPr="006966D9">
              <w:rPr>
                <w:rFonts w:hint="eastAsia"/>
                <w:sz w:val="20"/>
                <w:szCs w:val="20"/>
              </w:rPr>
              <w:t>者模式</w:t>
            </w:r>
            <w:proofErr w:type="gramEnd"/>
          </w:p>
        </w:tc>
        <w:tc>
          <w:tcPr>
            <w:tcW w:w="3119" w:type="dxa"/>
            <w:shd w:val="clear" w:color="auto" w:fill="auto"/>
            <w:vAlign w:val="center"/>
          </w:tcPr>
          <w:p w14:paraId="73B9F999" w14:textId="3A39B805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F</w:t>
            </w:r>
            <w:r w:rsidRPr="006966D9">
              <w:rPr>
                <w:sz w:val="20"/>
                <w:szCs w:val="20"/>
              </w:rPr>
              <w:t>8</w:t>
            </w:r>
            <w:r w:rsidRPr="006966D9">
              <w:rPr>
                <w:rFonts w:hint="eastAsia"/>
                <w:sz w:val="20"/>
                <w:szCs w:val="20"/>
              </w:rPr>
              <w:t>键</w:t>
            </w:r>
          </w:p>
        </w:tc>
        <w:tc>
          <w:tcPr>
            <w:tcW w:w="2693" w:type="dxa"/>
            <w:shd w:val="clear" w:color="auto" w:fill="auto"/>
          </w:tcPr>
          <w:p w14:paraId="40A94F01" w14:textId="53555BDA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3A48ACE9" w14:textId="0CB19157" w:rsidR="00B430CA" w:rsidRPr="006966D9" w:rsidRDefault="00B430CA" w:rsidP="00B430CA">
            <w:pPr>
              <w:spacing w:after="0" w:line="276" w:lineRule="auto"/>
              <w:jc w:val="center"/>
              <w:rPr>
                <w:sz w:val="20"/>
                <w:szCs w:val="20"/>
              </w:rPr>
            </w:pPr>
            <w:r w:rsidRPr="006966D9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2835" w:type="dxa"/>
            <w:shd w:val="clear" w:color="auto" w:fill="auto"/>
          </w:tcPr>
          <w:p w14:paraId="111E2E6E" w14:textId="61309BF4" w:rsidR="00B430CA" w:rsidRPr="006966D9" w:rsidRDefault="00B430CA" w:rsidP="00B430CA">
            <w:pPr>
              <w:spacing w:after="0" w:line="276" w:lineRule="auto"/>
              <w:rPr>
                <w:sz w:val="20"/>
                <w:szCs w:val="20"/>
              </w:rPr>
            </w:pPr>
            <w:r w:rsidRPr="00124ECD">
              <w:rPr>
                <w:rFonts w:hint="eastAsia"/>
                <w:sz w:val="20"/>
                <w:szCs w:val="20"/>
              </w:rPr>
              <w:t>无</w:t>
            </w:r>
          </w:p>
        </w:tc>
      </w:tr>
    </w:tbl>
    <w:p w14:paraId="23298395" w14:textId="77777777" w:rsidR="00453F80" w:rsidRDefault="00453F80" w:rsidP="00617FF0">
      <w:pPr>
        <w:adjustRightInd/>
        <w:snapToGrid/>
        <w:spacing w:after="0" w:line="0" w:lineRule="atLeast"/>
      </w:pPr>
    </w:p>
    <w:p w14:paraId="49FBE07A" w14:textId="34470221" w:rsidR="00617FF0" w:rsidRPr="000D4B50" w:rsidRDefault="00617FF0" w:rsidP="00617FF0">
      <w:pPr>
        <w:adjustRightInd/>
        <w:snapToGrid/>
        <w:spacing w:after="0" w:line="0" w:lineRule="atLeast"/>
      </w:pPr>
      <w:r w:rsidRPr="000D4B50">
        <w:rPr>
          <w:rFonts w:hint="eastAsia"/>
        </w:rPr>
        <w:t>1</w:t>
      </w:r>
      <w:r w:rsidRPr="000D4B50">
        <w:t>.</w:t>
      </w:r>
      <w:r w:rsidRPr="000D4B50">
        <w:rPr>
          <w:rFonts w:hint="eastAsia"/>
        </w:rPr>
        <w:t>辅助</w:t>
      </w:r>
      <w:r w:rsidRPr="000D4B50">
        <w:rPr>
          <w:rFonts w:hint="eastAsia"/>
        </w:rPr>
        <w:t>tab</w:t>
      </w:r>
      <w:r w:rsidRPr="000D4B50">
        <w:rPr>
          <w:rFonts w:hint="eastAsia"/>
        </w:rPr>
        <w:t>键在</w:t>
      </w:r>
      <w:r>
        <w:rPr>
          <w:rFonts w:hint="eastAsia"/>
        </w:rPr>
        <w:t>游戏</w:t>
      </w:r>
      <w:r w:rsidRPr="000D4B50">
        <w:rPr>
          <w:rFonts w:hint="eastAsia"/>
        </w:rPr>
        <w:t>本体中并没有被使用。相关子插件可能会用到该</w:t>
      </w:r>
      <w:r w:rsidR="006966D9">
        <w:rPr>
          <w:rFonts w:hint="eastAsia"/>
        </w:rPr>
        <w:t>按键</w:t>
      </w:r>
      <w:r w:rsidRPr="000D4B50">
        <w:rPr>
          <w:rFonts w:hint="eastAsia"/>
        </w:rPr>
        <w:t>。</w:t>
      </w:r>
    </w:p>
    <w:p w14:paraId="283D1B19" w14:textId="22371F94" w:rsidR="00A5396F" w:rsidRDefault="00617FF0" w:rsidP="006A73D0">
      <w:pPr>
        <w:spacing w:after="0"/>
      </w:pPr>
      <w:r>
        <w:rPr>
          <w:rFonts w:hint="eastAsia"/>
        </w:rPr>
        <w:lastRenderedPageBreak/>
        <w:t>2</w:t>
      </w:r>
      <w:r>
        <w:t>.”</w:t>
      </w:r>
      <w:r>
        <w:rPr>
          <w:rFonts w:hint="eastAsia"/>
        </w:rPr>
        <w:t>测试中</w:t>
      </w:r>
      <w:proofErr w:type="gramStart"/>
      <w:r>
        <w:t>”</w:t>
      </w:r>
      <w:proofErr w:type="gramEnd"/>
      <w:r>
        <w:rPr>
          <w:rFonts w:hint="eastAsia"/>
        </w:rPr>
        <w:t>的键，是指只在测试中生效的按键，游戏部署后将不再有效。</w:t>
      </w:r>
    </w:p>
    <w:p w14:paraId="57ADA987" w14:textId="5E75667B" w:rsidR="007930C2" w:rsidRDefault="001F6DE5" w:rsidP="006A73D0">
      <w:pPr>
        <w:spacing w:after="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上述按键除了</w:t>
      </w:r>
      <w:r>
        <w:rPr>
          <w:rFonts w:hint="eastAsia"/>
        </w:rPr>
        <w:t xml:space="preserve"> F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8</w:t>
      </w:r>
      <w:r>
        <w:rPr>
          <w:rFonts w:hint="eastAsia"/>
        </w:rPr>
        <w:t xml:space="preserve"> </w:t>
      </w:r>
      <w:r>
        <w:rPr>
          <w:rFonts w:hint="eastAsia"/>
        </w:rPr>
        <w:t>的功能，其他按键都可以被</w:t>
      </w:r>
      <w:r>
        <w:rPr>
          <w:rFonts w:hint="eastAsia"/>
        </w:rPr>
        <w:t xml:space="preserve"> </w:t>
      </w:r>
      <w:r>
        <w:rPr>
          <w:rFonts w:hint="eastAsia"/>
        </w:rPr>
        <w:t>按键</w:t>
      </w:r>
      <w:proofErr w:type="gramStart"/>
      <w:r>
        <w:rPr>
          <w:rFonts w:hint="eastAsia"/>
        </w:rPr>
        <w:t>修改器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插件修改。</w:t>
      </w:r>
    </w:p>
    <w:p w14:paraId="4F4BBBBF" w14:textId="77777777" w:rsidR="001F6DE5" w:rsidRPr="006A73D0" w:rsidRDefault="001F6DE5" w:rsidP="006A73D0">
      <w:pPr>
        <w:spacing w:after="0"/>
      </w:pPr>
    </w:p>
    <w:p w14:paraId="59CB5437" w14:textId="77777777" w:rsidR="00794AEE" w:rsidRPr="006A73D0" w:rsidRDefault="00A5396F" w:rsidP="006A73D0">
      <w:pPr>
        <w:spacing w:after="0"/>
        <w:sectPr w:rsidR="00794AEE" w:rsidRPr="006A73D0" w:rsidSect="00D631BE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6A73D0">
        <w:br w:type="page"/>
      </w:r>
    </w:p>
    <w:p w14:paraId="67500AE2" w14:textId="77777777" w:rsidR="000F6061" w:rsidRDefault="000F6061" w:rsidP="00396226">
      <w:pPr>
        <w:pStyle w:val="2"/>
      </w:pPr>
      <w:r>
        <w:rPr>
          <w:rFonts w:hint="eastAsia"/>
        </w:rPr>
        <w:lastRenderedPageBreak/>
        <w:t>鼠标与触屏</w:t>
      </w:r>
    </w:p>
    <w:p w14:paraId="04BE78D1" w14:textId="77777777" w:rsidR="000F6061" w:rsidRPr="00FB6430" w:rsidRDefault="000F6061" w:rsidP="00B1012D">
      <w:pPr>
        <w:pStyle w:val="3"/>
      </w:pPr>
      <w:r>
        <w:rPr>
          <w:rFonts w:hint="eastAsia"/>
        </w:rPr>
        <w:t>定义</w:t>
      </w:r>
    </w:p>
    <w:p w14:paraId="1A2D8EF1" w14:textId="17EC309E" w:rsidR="000F6061" w:rsidRDefault="006432F1" w:rsidP="000F6061">
      <w:bookmarkStart w:id="13" w:name="鼠标按键"/>
      <w:r w:rsidRPr="006432F1">
        <w:rPr>
          <w:rFonts w:hint="eastAsia"/>
          <w:b/>
          <w:bCs/>
        </w:rPr>
        <w:t>鼠标按键</w:t>
      </w:r>
      <w:bookmarkEnd w:id="13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的按键，分为三种：</w:t>
      </w:r>
      <w:r>
        <w:rPr>
          <w:rFonts w:hint="eastAsia"/>
        </w:rPr>
        <w:t xml:space="preserve"> </w:t>
      </w:r>
      <w:r>
        <w:rPr>
          <w:rFonts w:hint="eastAsia"/>
        </w:rPr>
        <w:t>鼠标左键、鼠标中键（滚轮）、鼠标右键。</w:t>
      </w:r>
    </w:p>
    <w:p w14:paraId="5B11C9AE" w14:textId="5D80F83B" w:rsidR="006432F1" w:rsidRDefault="006432F1" w:rsidP="000F6061">
      <w:bookmarkStart w:id="14" w:name="鼠标悬停"/>
      <w:r w:rsidRPr="006432F1">
        <w:rPr>
          <w:rFonts w:hint="eastAsia"/>
          <w:b/>
          <w:bCs/>
        </w:rPr>
        <w:t>鼠标悬停</w:t>
      </w:r>
      <w:bookmarkEnd w:id="14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指针移动到指定的范围内，触发按钮的功能。</w:t>
      </w:r>
    </w:p>
    <w:p w14:paraId="00180BA7" w14:textId="0AF955D9" w:rsidR="006432F1" w:rsidRPr="006432F1" w:rsidRDefault="006432F1" w:rsidP="000F6061">
      <w:bookmarkStart w:id="15" w:name="鼠标滚轮"/>
      <w:r w:rsidRPr="006432F1">
        <w:rPr>
          <w:rFonts w:hint="eastAsia"/>
          <w:b/>
          <w:bCs/>
        </w:rPr>
        <w:t>鼠标滚轮</w:t>
      </w:r>
      <w:bookmarkEnd w:id="15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鼠标滚轮上滚和下滚的功能。</w:t>
      </w:r>
    </w:p>
    <w:p w14:paraId="60D1830C" w14:textId="5F852FD2" w:rsidR="000F6061" w:rsidRDefault="000F6061" w:rsidP="000F6061">
      <w:r>
        <w:rPr>
          <w:rFonts w:hint="eastAsia"/>
        </w:rPr>
        <w:t>注意，由于鼠标的功能按键太少，所以不存在逻辑按键，更不能</w:t>
      </w:r>
      <w:proofErr w:type="gramStart"/>
      <w:r>
        <w:rPr>
          <w:rFonts w:hint="eastAsia"/>
        </w:rPr>
        <w:t>实现改键功能</w:t>
      </w:r>
      <w:proofErr w:type="gramEnd"/>
      <w:r>
        <w:rPr>
          <w:rFonts w:hint="eastAsia"/>
        </w:rPr>
        <w:t>。</w:t>
      </w:r>
    </w:p>
    <w:p w14:paraId="609D58D8" w14:textId="2D7A7F94" w:rsidR="000F6061" w:rsidRDefault="000F6061" w:rsidP="000F6061"/>
    <w:p w14:paraId="4F7D2582" w14:textId="7E85FFDE" w:rsidR="006432F1" w:rsidRDefault="006432F1" w:rsidP="000F6061">
      <w:bookmarkStart w:id="16" w:name="单指轻触"/>
      <w:r>
        <w:rPr>
          <w:rFonts w:hint="eastAsia"/>
          <w:b/>
          <w:bCs/>
        </w:rPr>
        <w:t>单指轻触</w:t>
      </w:r>
      <w:bookmarkEnd w:id="16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一根手指接触屏幕。</w:t>
      </w:r>
    </w:p>
    <w:p w14:paraId="035543ED" w14:textId="1A5F2047" w:rsidR="006432F1" w:rsidRDefault="006432F1" w:rsidP="000F6061">
      <w:bookmarkStart w:id="17" w:name="双指轻触"/>
      <w:r>
        <w:rPr>
          <w:rFonts w:hint="eastAsia"/>
          <w:b/>
          <w:bCs/>
        </w:rPr>
        <w:t>双指轻触</w:t>
      </w:r>
      <w:bookmarkEnd w:id="17"/>
      <w:r w:rsidRPr="006432F1">
        <w:rPr>
          <w:rFonts w:hint="eastAsia"/>
          <w:b/>
          <w:bCs/>
        </w:rPr>
        <w:t>：</w:t>
      </w:r>
      <w:r>
        <w:rPr>
          <w:rFonts w:hint="eastAsia"/>
        </w:rPr>
        <w:t>指用两根以上的手指接触屏幕。</w:t>
      </w:r>
    </w:p>
    <w:p w14:paraId="5ED85D27" w14:textId="52EFEFE1" w:rsidR="006432F1" w:rsidRDefault="006432F1" w:rsidP="000F6061">
      <w:r>
        <w:rPr>
          <w:rFonts w:hint="eastAsia"/>
        </w:rPr>
        <w:t>注意，浏览器</w:t>
      </w:r>
      <w:r w:rsidR="00D84298">
        <w:rPr>
          <w:rFonts w:hint="eastAsia"/>
        </w:rPr>
        <w:t>中</w:t>
      </w:r>
      <w:r>
        <w:rPr>
          <w:rFonts w:hint="eastAsia"/>
        </w:rPr>
        <w:t>对于</w:t>
      </w:r>
      <w:r w:rsidR="00D84298">
        <w:rPr>
          <w:rFonts w:hint="eastAsia"/>
        </w:rPr>
        <w:t xml:space="preserve"> </w:t>
      </w:r>
      <w:r>
        <w:rPr>
          <w:rFonts w:hint="eastAsia"/>
        </w:rPr>
        <w:t>触屏滑动、双指</w:t>
      </w:r>
      <w:proofErr w:type="gramStart"/>
      <w:r>
        <w:rPr>
          <w:rFonts w:hint="eastAsia"/>
        </w:rPr>
        <w:t>外滑内</w:t>
      </w:r>
      <w:proofErr w:type="gramEnd"/>
      <w:r>
        <w:rPr>
          <w:rFonts w:hint="eastAsia"/>
        </w:rPr>
        <w:t>滑</w:t>
      </w:r>
      <w:r w:rsidR="00D84298">
        <w:rPr>
          <w:rFonts w:hint="eastAsia"/>
        </w:rPr>
        <w:t xml:space="preserve"> </w:t>
      </w:r>
      <w:r>
        <w:rPr>
          <w:rFonts w:hint="eastAsia"/>
        </w:rPr>
        <w:t>都</w:t>
      </w:r>
      <w:r w:rsidR="00D84298">
        <w:rPr>
          <w:rFonts w:hint="eastAsia"/>
        </w:rPr>
        <w:t>提供</w:t>
      </w:r>
      <w:r>
        <w:rPr>
          <w:rFonts w:hint="eastAsia"/>
        </w:rPr>
        <w:t>有相应的接口</w:t>
      </w:r>
      <w:r w:rsidR="00D84298">
        <w:rPr>
          <w:rFonts w:hint="eastAsia"/>
        </w:rPr>
        <w:t>，但是由于本身游戏中对于触屏的扩展性并不高。（</w:t>
      </w:r>
      <w:r w:rsidR="00D84298">
        <w:rPr>
          <w:rFonts w:hint="eastAsia"/>
        </w:rPr>
        <w:t>drill</w:t>
      </w:r>
      <w:r w:rsidR="00D84298">
        <w:rPr>
          <w:rFonts w:hint="eastAsia"/>
        </w:rPr>
        <w:t>插件也很少考虑手机的功能支持）因此，这里只提及，并不深入研究。</w:t>
      </w:r>
    </w:p>
    <w:p w14:paraId="0F664F7B" w14:textId="77777777" w:rsidR="000F6061" w:rsidRPr="00C40FA8" w:rsidRDefault="000F6061" w:rsidP="000F6061">
      <w:pPr>
        <w:adjustRightInd/>
        <w:snapToGrid/>
        <w:spacing w:line="220" w:lineRule="atLeast"/>
      </w:pPr>
      <w:r>
        <w:br w:type="page"/>
      </w:r>
    </w:p>
    <w:p w14:paraId="6303E292" w14:textId="77777777" w:rsidR="000F6061" w:rsidRPr="00FB6430" w:rsidRDefault="000F6061" w:rsidP="00B1012D">
      <w:pPr>
        <w:pStyle w:val="3"/>
      </w:pPr>
      <w:bookmarkStart w:id="18" w:name="_Hlk34060523"/>
      <w:r>
        <w:rPr>
          <w:rFonts w:hint="eastAsia"/>
        </w:rPr>
        <w:lastRenderedPageBreak/>
        <w:t>控制方法</w:t>
      </w:r>
    </w:p>
    <w:bookmarkEnd w:id="18"/>
    <w:p w14:paraId="2717E06B" w14:textId="43FF83C0" w:rsidR="000F6061" w:rsidRPr="00BC3646" w:rsidRDefault="000F6061" w:rsidP="00BC3646">
      <w:pPr>
        <w:pStyle w:val="4"/>
      </w:pPr>
      <w:r w:rsidRPr="00BC3646">
        <w:rPr>
          <w:rFonts w:hint="eastAsia"/>
        </w:rPr>
        <w:t>1）</w:t>
      </w:r>
      <w:r w:rsidR="00185597" w:rsidRPr="00BC3646">
        <w:rPr>
          <w:rFonts w:hint="eastAsia"/>
        </w:rPr>
        <w:t>游戏</w:t>
      </w:r>
      <w:r w:rsidRPr="00BC3646">
        <w:rPr>
          <w:rFonts w:hint="eastAsia"/>
        </w:rPr>
        <w:t>默认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3118"/>
        <w:gridCol w:w="3686"/>
      </w:tblGrid>
      <w:tr w:rsidR="000F6061" w14:paraId="42D13037" w14:textId="77777777" w:rsidTr="00221E2E">
        <w:trPr>
          <w:trHeight w:val="482"/>
        </w:trPr>
        <w:tc>
          <w:tcPr>
            <w:tcW w:w="1526" w:type="dxa"/>
            <w:shd w:val="clear" w:color="auto" w:fill="ECECEC"/>
          </w:tcPr>
          <w:p w14:paraId="5A09397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3118" w:type="dxa"/>
            <w:shd w:val="clear" w:color="auto" w:fill="ECECEC"/>
          </w:tcPr>
          <w:p w14:paraId="2EEF81B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3686" w:type="dxa"/>
            <w:shd w:val="clear" w:color="auto" w:fill="ECECEC"/>
          </w:tcPr>
          <w:p w14:paraId="354F6B3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0F6061" w:rsidRPr="00A86E64" w14:paraId="08C39AAB" w14:textId="77777777" w:rsidTr="00221E2E">
        <w:tc>
          <w:tcPr>
            <w:tcW w:w="1526" w:type="dxa"/>
            <w:vAlign w:val="center"/>
          </w:tcPr>
          <w:p w14:paraId="6E3384E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</w:t>
            </w:r>
          </w:p>
        </w:tc>
        <w:tc>
          <w:tcPr>
            <w:tcW w:w="3118" w:type="dxa"/>
            <w:vAlign w:val="center"/>
          </w:tcPr>
          <w:p w14:paraId="497E3A01" w14:textId="14DD9685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目的地</w:t>
            </w:r>
          </w:p>
        </w:tc>
        <w:tc>
          <w:tcPr>
            <w:tcW w:w="3686" w:type="dxa"/>
            <w:vAlign w:val="center"/>
          </w:tcPr>
          <w:p w14:paraId="0A84191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的地</w:t>
            </w:r>
          </w:p>
        </w:tc>
      </w:tr>
      <w:tr w:rsidR="000F6061" w:rsidRPr="00A86E64" w14:paraId="2F170A8A" w14:textId="77777777" w:rsidTr="00221E2E">
        <w:tc>
          <w:tcPr>
            <w:tcW w:w="1526" w:type="dxa"/>
            <w:vAlign w:val="center"/>
          </w:tcPr>
          <w:p w14:paraId="531149A4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3118" w:type="dxa"/>
            <w:vAlign w:val="center"/>
          </w:tcPr>
          <w:p w14:paraId="59430945" w14:textId="7217E735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3686" w:type="dxa"/>
            <w:vAlign w:val="center"/>
          </w:tcPr>
          <w:p w14:paraId="7BC77D1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283C3436" w14:textId="77777777" w:rsidTr="00221E2E">
        <w:tc>
          <w:tcPr>
            <w:tcW w:w="1526" w:type="dxa"/>
            <w:vAlign w:val="center"/>
          </w:tcPr>
          <w:p w14:paraId="21FC1DB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取消</w:t>
            </w:r>
          </w:p>
        </w:tc>
        <w:tc>
          <w:tcPr>
            <w:tcW w:w="3118" w:type="dxa"/>
            <w:vAlign w:val="center"/>
          </w:tcPr>
          <w:p w14:paraId="600B9C56" w14:textId="1A0DD3C4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 w:rsidR="006432F1"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3879804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0F6061" w:rsidRPr="00A86E64" w14:paraId="3C08AE71" w14:textId="77777777" w:rsidTr="00221E2E">
        <w:tc>
          <w:tcPr>
            <w:tcW w:w="1526" w:type="dxa"/>
            <w:vAlign w:val="center"/>
          </w:tcPr>
          <w:p w14:paraId="28ABC97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加速</w:t>
            </w:r>
          </w:p>
        </w:tc>
        <w:tc>
          <w:tcPr>
            <w:tcW w:w="3118" w:type="dxa"/>
            <w:vAlign w:val="center"/>
          </w:tcPr>
          <w:p w14:paraId="615CCFD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  <w:tc>
          <w:tcPr>
            <w:tcW w:w="3686" w:type="dxa"/>
            <w:vAlign w:val="center"/>
          </w:tcPr>
          <w:p w14:paraId="409F583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移动到目的地时自动加速</w:t>
            </w:r>
          </w:p>
        </w:tc>
      </w:tr>
      <w:tr w:rsidR="000F6061" w:rsidRPr="00A86E64" w14:paraId="449BB74F" w14:textId="77777777" w:rsidTr="00221E2E">
        <w:tc>
          <w:tcPr>
            <w:tcW w:w="1526" w:type="dxa"/>
            <w:vAlign w:val="center"/>
          </w:tcPr>
          <w:p w14:paraId="34190B2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菜单</w:t>
            </w:r>
          </w:p>
        </w:tc>
        <w:tc>
          <w:tcPr>
            <w:tcW w:w="3118" w:type="dxa"/>
            <w:vAlign w:val="center"/>
          </w:tcPr>
          <w:p w14:paraId="3FCEAD4A" w14:textId="1F81D541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右键</w:t>
            </w:r>
            <w:r w:rsidR="006432F1">
              <w:rPr>
                <w:rFonts w:hint="eastAsia"/>
                <w:sz w:val="21"/>
                <w:szCs w:val="21"/>
              </w:rPr>
              <w:t>点击</w:t>
            </w:r>
          </w:p>
        </w:tc>
        <w:tc>
          <w:tcPr>
            <w:tcW w:w="3686" w:type="dxa"/>
            <w:vAlign w:val="center"/>
          </w:tcPr>
          <w:p w14:paraId="76DAD7F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双指轻触</w:t>
            </w:r>
          </w:p>
        </w:tc>
      </w:tr>
      <w:tr w:rsidR="000F6061" w:rsidRPr="00A86E64" w14:paraId="62B03992" w14:textId="77777777" w:rsidTr="00221E2E">
        <w:tc>
          <w:tcPr>
            <w:tcW w:w="1526" w:type="dxa"/>
            <w:vAlign w:val="center"/>
          </w:tcPr>
          <w:p w14:paraId="24D41B5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上一页</w:t>
            </w:r>
          </w:p>
        </w:tc>
        <w:tc>
          <w:tcPr>
            <w:tcW w:w="3118" w:type="dxa"/>
          </w:tcPr>
          <w:p w14:paraId="782A3ABC" w14:textId="52DEEA4A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071C45D9" w14:textId="4214D0A9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="000F6061"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0F6061" w:rsidRPr="00A86E64" w14:paraId="692E45B4" w14:textId="77777777" w:rsidTr="00221E2E">
        <w:tc>
          <w:tcPr>
            <w:tcW w:w="1526" w:type="dxa"/>
            <w:vAlign w:val="center"/>
          </w:tcPr>
          <w:p w14:paraId="1D9D888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下一页</w:t>
            </w:r>
          </w:p>
        </w:tc>
        <w:tc>
          <w:tcPr>
            <w:tcW w:w="3118" w:type="dxa"/>
          </w:tcPr>
          <w:p w14:paraId="3F8B91DD" w14:textId="4CCF0441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左键</w:t>
            </w:r>
            <w:r w:rsidR="000F6061" w:rsidRPr="002A1FC3">
              <w:rPr>
                <w:rFonts w:hint="eastAsia"/>
                <w:sz w:val="21"/>
                <w:szCs w:val="21"/>
              </w:rPr>
              <w:t>点击选项框滚动小箭头</w:t>
            </w:r>
          </w:p>
        </w:tc>
        <w:tc>
          <w:tcPr>
            <w:tcW w:w="3686" w:type="dxa"/>
          </w:tcPr>
          <w:p w14:paraId="6867978F" w14:textId="747A3E33" w:rsidR="000F6061" w:rsidRPr="002A1FC3" w:rsidRDefault="006432F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轻触</w:t>
            </w:r>
            <w:r w:rsidR="000F6061" w:rsidRPr="002A1FC3">
              <w:rPr>
                <w:rFonts w:hint="eastAsia"/>
                <w:sz w:val="21"/>
                <w:szCs w:val="21"/>
              </w:rPr>
              <w:t>选项框滚动小箭头</w:t>
            </w:r>
          </w:p>
        </w:tc>
      </w:tr>
      <w:tr w:rsidR="000F6061" w:rsidRPr="00A86E64" w14:paraId="58104C6A" w14:textId="77777777" w:rsidTr="00221E2E">
        <w:tc>
          <w:tcPr>
            <w:tcW w:w="1526" w:type="dxa"/>
            <w:vAlign w:val="center"/>
          </w:tcPr>
          <w:p w14:paraId="2F34F4C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页面滚动</w:t>
            </w:r>
          </w:p>
          <w:p w14:paraId="1D9FC08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（特殊）</w:t>
            </w:r>
          </w:p>
        </w:tc>
        <w:tc>
          <w:tcPr>
            <w:tcW w:w="3118" w:type="dxa"/>
            <w:vAlign w:val="center"/>
          </w:tcPr>
          <w:p w14:paraId="14A9B80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滚轮滚动</w:t>
            </w:r>
          </w:p>
        </w:tc>
        <w:tc>
          <w:tcPr>
            <w:tcW w:w="3686" w:type="dxa"/>
            <w:vAlign w:val="center"/>
          </w:tcPr>
          <w:p w14:paraId="4E06059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14:paraId="18FE2425" w14:textId="77777777" w:rsidR="000F6061" w:rsidRPr="00F41C4B" w:rsidRDefault="000F6061" w:rsidP="000F6061"/>
    <w:p w14:paraId="68BD6340" w14:textId="77777777" w:rsidR="000F6061" w:rsidRPr="00BC3646" w:rsidRDefault="000F6061" w:rsidP="00BC3646">
      <w:pPr>
        <w:pStyle w:val="4"/>
      </w:pPr>
      <w:r w:rsidRPr="00BC3646">
        <w:t>2</w:t>
      </w:r>
      <w:r w:rsidRPr="00BC3646">
        <w:rPr>
          <w:rFonts w:hint="eastAsia"/>
        </w:rPr>
        <w:t>）地图界面点击</w:t>
      </w:r>
    </w:p>
    <w:p w14:paraId="449576DA" w14:textId="40818B97" w:rsidR="000F6061" w:rsidRDefault="000F6061" w:rsidP="002F0731">
      <w:pPr>
        <w:spacing w:after="0"/>
      </w:pPr>
      <w:r>
        <w:rPr>
          <w:rFonts w:hint="eastAsia"/>
        </w:rPr>
        <w:t>地图界面点击时，可以使用</w:t>
      </w:r>
      <w:r w:rsidR="002F0731">
        <w:rPr>
          <w:rFonts w:hint="eastAsia"/>
        </w:rPr>
        <w:t>下面</w:t>
      </w:r>
      <w:r>
        <w:rPr>
          <w:rFonts w:hint="eastAsia"/>
        </w:rPr>
        <w:t>插件进行辅助。</w:t>
      </w:r>
    </w:p>
    <w:p w14:paraId="7CD46353" w14:textId="6421DEA3" w:rsidR="002F0731" w:rsidRDefault="002F0731" w:rsidP="002F0731">
      <w:pPr>
        <w:snapToGrid/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B7405F">
        <w:t>Drill_OperateHud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鼠标</w:t>
      </w:r>
      <w:r w:rsidRPr="00B7405F">
        <w:t xml:space="preserve"> - </w:t>
      </w:r>
      <w:r w:rsidRPr="00B7405F">
        <w:t>鼠标辅助操作面板</w:t>
      </w:r>
    </w:p>
    <w:p w14:paraId="34FD528D" w14:textId="23F0C208" w:rsidR="000F6061" w:rsidRPr="002F0731" w:rsidRDefault="000F6061" w:rsidP="000F6061">
      <w:r w:rsidRPr="002F0731">
        <w:rPr>
          <w:rFonts w:hint="eastAsia"/>
        </w:rPr>
        <w:t>具体去看看</w:t>
      </w:r>
      <w:r w:rsidRPr="002F0731">
        <w:rPr>
          <w:rFonts w:hint="eastAsia"/>
        </w:rPr>
        <w:t xml:space="preserve"> </w:t>
      </w:r>
      <w:r w:rsidRPr="002F0731">
        <w:t>“</w:t>
      </w:r>
      <w:r w:rsidR="00444DE4" w:rsidRPr="00444DE4">
        <w:rPr>
          <w:rFonts w:hint="eastAsia"/>
          <w:color w:val="0070C0"/>
        </w:rPr>
        <w:t>14.</w:t>
      </w:r>
      <w:r w:rsidR="00444DE4" w:rsidRPr="00444DE4">
        <w:rPr>
          <w:rFonts w:hint="eastAsia"/>
          <w:color w:val="0070C0"/>
        </w:rPr>
        <w:t>鼠标</w:t>
      </w:r>
      <w:r w:rsidRPr="00C40FA8">
        <w:rPr>
          <w:rFonts w:hint="eastAsia"/>
          <w:color w:val="0070C0"/>
        </w:rPr>
        <w:t xml:space="preserve"> </w:t>
      </w:r>
      <w:r w:rsidRPr="00C40FA8">
        <w:rPr>
          <w:color w:val="0070C0"/>
        </w:rPr>
        <w:t xml:space="preserve">&gt; </w:t>
      </w:r>
      <w:r w:rsidRPr="00C40FA8">
        <w:rPr>
          <w:rFonts w:hint="eastAsia"/>
          <w:color w:val="0070C0"/>
        </w:rPr>
        <w:t>关于鼠标辅助操作面板</w:t>
      </w:r>
      <w:r w:rsidRPr="00C40FA8">
        <w:rPr>
          <w:rFonts w:hint="eastAsia"/>
          <w:color w:val="0070C0"/>
        </w:rPr>
        <w:t>.docx</w:t>
      </w:r>
      <w:r w:rsidRPr="002F0731">
        <w:t>”</w:t>
      </w:r>
      <w:r w:rsidRPr="002F0731">
        <w:rPr>
          <w:rFonts w:hint="eastAsia"/>
        </w:rPr>
        <w:t>。</w:t>
      </w:r>
    </w:p>
    <w:p w14:paraId="7554BE64" w14:textId="77777777" w:rsidR="000F6061" w:rsidRDefault="000F6061" w:rsidP="000F6061">
      <w:pPr>
        <w:jc w:val="center"/>
      </w:pPr>
      <w:r>
        <w:rPr>
          <w:noProof/>
        </w:rPr>
        <w:drawing>
          <wp:inline distT="0" distB="0" distL="0" distR="0" wp14:anchorId="3AF0D8E1" wp14:editId="44BCF51F">
            <wp:extent cx="3711229" cy="24288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390" cy="2445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8F3FE" w14:textId="77777777" w:rsidR="000F6061" w:rsidRDefault="000F6061" w:rsidP="000F6061">
      <w:pPr>
        <w:adjustRightInd/>
        <w:snapToGrid/>
        <w:spacing w:line="220" w:lineRule="atLeast"/>
      </w:pPr>
      <w:r>
        <w:br w:type="page"/>
      </w:r>
    </w:p>
    <w:p w14:paraId="0B55463F" w14:textId="77777777" w:rsidR="000F6061" w:rsidRPr="00BC3646" w:rsidRDefault="000F6061" w:rsidP="00BC3646">
      <w:pPr>
        <w:pStyle w:val="4"/>
      </w:pPr>
      <w:r w:rsidRPr="00BC3646">
        <w:lastRenderedPageBreak/>
        <w:t>3</w:t>
      </w:r>
      <w:r w:rsidRPr="00BC3646">
        <w:rPr>
          <w:rFonts w:hint="eastAsia"/>
        </w:rPr>
        <w:t>）菜单数量面板</w:t>
      </w:r>
      <w:r w:rsidRPr="00BC3646">
        <w:t xml:space="preserve"> </w:t>
      </w:r>
    </w:p>
    <w:p w14:paraId="617492BC" w14:textId="77777777" w:rsidR="000F6061" w:rsidRDefault="000F6061" w:rsidP="000F6061">
      <w:r>
        <w:rPr>
          <w:rFonts w:hint="eastAsia"/>
        </w:rPr>
        <w:t>在用到菜单窗口中，输入数字的功能时，会自动弹出菜单数量面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43"/>
        <w:gridCol w:w="2218"/>
        <w:gridCol w:w="2285"/>
        <w:gridCol w:w="2676"/>
      </w:tblGrid>
      <w:tr w:rsidR="000F6061" w14:paraId="33F90FA3" w14:textId="77777777" w:rsidTr="00221E2E">
        <w:trPr>
          <w:trHeight w:val="482"/>
        </w:trPr>
        <w:tc>
          <w:tcPr>
            <w:tcW w:w="1343" w:type="dxa"/>
            <w:shd w:val="clear" w:color="auto" w:fill="ECECEC"/>
          </w:tcPr>
          <w:p w14:paraId="502E2AC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功能</w:t>
            </w:r>
          </w:p>
        </w:tc>
        <w:tc>
          <w:tcPr>
            <w:tcW w:w="2218" w:type="dxa"/>
            <w:shd w:val="clear" w:color="auto" w:fill="ECECEC"/>
          </w:tcPr>
          <w:p w14:paraId="162D325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按钮</w:t>
            </w:r>
          </w:p>
        </w:tc>
        <w:tc>
          <w:tcPr>
            <w:tcW w:w="2285" w:type="dxa"/>
            <w:shd w:val="clear" w:color="auto" w:fill="ECECEC"/>
          </w:tcPr>
          <w:p w14:paraId="5EF1506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鼠标</w:t>
            </w:r>
          </w:p>
        </w:tc>
        <w:tc>
          <w:tcPr>
            <w:tcW w:w="2676" w:type="dxa"/>
            <w:shd w:val="clear" w:color="auto" w:fill="ECECEC"/>
          </w:tcPr>
          <w:p w14:paraId="6AA76C7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b/>
                <w:bCs/>
                <w:sz w:val="21"/>
                <w:szCs w:val="21"/>
              </w:rPr>
            </w:pPr>
            <w:r w:rsidRPr="002A1FC3">
              <w:rPr>
                <w:rFonts w:hint="eastAsia"/>
                <w:b/>
                <w:bCs/>
                <w:sz w:val="21"/>
                <w:szCs w:val="21"/>
              </w:rPr>
              <w:t>触屏</w:t>
            </w:r>
          </w:p>
        </w:tc>
      </w:tr>
      <w:tr w:rsidR="000F6061" w:rsidRPr="00A86E64" w14:paraId="10E0C0E8" w14:textId="77777777" w:rsidTr="00221E2E">
        <w:tc>
          <w:tcPr>
            <w:tcW w:w="1343" w:type="dxa"/>
            <w:vAlign w:val="center"/>
          </w:tcPr>
          <w:p w14:paraId="74D9A41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5C7942A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01487BF" wp14:editId="4EA869ED">
                  <wp:extent cx="457200" cy="457200"/>
                  <wp:effectExtent l="0" t="0" r="0" b="0"/>
                  <wp:docPr id="6" name="图片 6" descr="http://help.rpgmakermv.cn/inc/img/01_06_img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help.rpgmakermv.cn/inc/img/01_06_img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2FEC5F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2FDE255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7122DA60" w14:textId="77777777" w:rsidTr="00221E2E">
        <w:tc>
          <w:tcPr>
            <w:tcW w:w="1343" w:type="dxa"/>
            <w:vAlign w:val="center"/>
          </w:tcPr>
          <w:p w14:paraId="195538A9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756B5D98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2DF48423" wp14:editId="187E00CB">
                  <wp:extent cx="457200" cy="457200"/>
                  <wp:effectExtent l="0" t="0" r="0" b="0"/>
                  <wp:docPr id="5" name="图片 5" descr="http://help.rpgmakermv.cn/inc/img/01_06_img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help.rpgmakermv.cn/inc/img/01_06_img0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2F284E2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1CE0A4E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3B5A6477" w14:textId="77777777" w:rsidTr="00221E2E">
        <w:tc>
          <w:tcPr>
            <w:tcW w:w="1343" w:type="dxa"/>
            <w:vAlign w:val="center"/>
          </w:tcPr>
          <w:p w14:paraId="6120985F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+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3A826C5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34F12990" wp14:editId="22D44D89">
                  <wp:extent cx="457200" cy="457200"/>
                  <wp:effectExtent l="0" t="0" r="0" b="0"/>
                  <wp:docPr id="4" name="图片 4" descr="http://help.rpgmakermv.cn/inc/img/01_06_img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help.rpgmakermv.cn/inc/img/01_06_img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388270A3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F27F7CD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608DEA1A" w14:textId="77777777" w:rsidTr="00221E2E">
        <w:tc>
          <w:tcPr>
            <w:tcW w:w="1343" w:type="dxa"/>
            <w:vAlign w:val="center"/>
          </w:tcPr>
          <w:p w14:paraId="15CCFFC7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-</w:t>
            </w:r>
            <w:r w:rsidRPr="002A1FC3">
              <w:rPr>
                <w:sz w:val="21"/>
                <w:szCs w:val="21"/>
              </w:rPr>
              <w:t>10</w:t>
            </w:r>
            <w:r w:rsidRPr="002A1FC3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218" w:type="dxa"/>
            <w:vAlign w:val="center"/>
          </w:tcPr>
          <w:p w14:paraId="747D20E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45AF3A8A" wp14:editId="6E659BB1">
                  <wp:extent cx="457200" cy="457200"/>
                  <wp:effectExtent l="0" t="0" r="0" b="0"/>
                  <wp:docPr id="3" name="图片 3" descr="http://help.rpgmakermv.cn/inc/img/01_06_img0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help.rpgmakermv.cn/inc/img/01_06_img0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7F640CD0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3C4C921B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  <w:tr w:rsidR="000F6061" w:rsidRPr="00A86E64" w14:paraId="180562AF" w14:textId="77777777" w:rsidTr="00221E2E">
        <w:tc>
          <w:tcPr>
            <w:tcW w:w="1343" w:type="dxa"/>
            <w:vAlign w:val="center"/>
          </w:tcPr>
          <w:p w14:paraId="3F5ACE8C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确定</w:t>
            </w:r>
          </w:p>
        </w:tc>
        <w:tc>
          <w:tcPr>
            <w:tcW w:w="2218" w:type="dxa"/>
            <w:vAlign w:val="center"/>
          </w:tcPr>
          <w:p w14:paraId="19B2A84E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jc w:val="center"/>
              <w:rPr>
                <w:sz w:val="21"/>
                <w:szCs w:val="21"/>
              </w:rPr>
            </w:pPr>
            <w:r w:rsidRPr="002A1FC3">
              <w:rPr>
                <w:noProof/>
                <w:sz w:val="21"/>
                <w:szCs w:val="21"/>
              </w:rPr>
              <w:drawing>
                <wp:inline distT="0" distB="0" distL="0" distR="0" wp14:anchorId="4B12D427" wp14:editId="2C61C9F0">
                  <wp:extent cx="914400" cy="457200"/>
                  <wp:effectExtent l="0" t="0" r="0" b="0"/>
                  <wp:docPr id="1" name="图片 1" descr="http://help.rpgmakermv.cn/inc/img/01_06_img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help.rpgmakermv.cn/inc/img/01_06_img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85" w:type="dxa"/>
            <w:vAlign w:val="center"/>
          </w:tcPr>
          <w:p w14:paraId="75EF6AD6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点击目标</w:t>
            </w:r>
          </w:p>
        </w:tc>
        <w:tc>
          <w:tcPr>
            <w:tcW w:w="2676" w:type="dxa"/>
            <w:vAlign w:val="center"/>
          </w:tcPr>
          <w:p w14:paraId="7CE27DEA" w14:textId="77777777" w:rsidR="000F6061" w:rsidRPr="002A1FC3" w:rsidRDefault="000F6061" w:rsidP="002A1FC3">
            <w:pPr>
              <w:adjustRightInd/>
              <w:snapToGrid/>
              <w:spacing w:after="0" w:line="0" w:lineRule="atLeast"/>
              <w:rPr>
                <w:sz w:val="21"/>
                <w:szCs w:val="21"/>
              </w:rPr>
            </w:pPr>
            <w:r w:rsidRPr="002A1FC3">
              <w:rPr>
                <w:rFonts w:hint="eastAsia"/>
                <w:sz w:val="21"/>
                <w:szCs w:val="21"/>
              </w:rPr>
              <w:t>轻触目标</w:t>
            </w:r>
          </w:p>
        </w:tc>
      </w:tr>
    </w:tbl>
    <w:p w14:paraId="3AB5B9D5" w14:textId="4951E58D" w:rsidR="002D52B7" w:rsidRDefault="002D52B7" w:rsidP="000F6061"/>
    <w:p w14:paraId="65E02970" w14:textId="77777777" w:rsidR="002D52B7" w:rsidRDefault="002D52B7">
      <w:pPr>
        <w:adjustRightInd/>
        <w:snapToGrid/>
        <w:spacing w:after="0"/>
      </w:pPr>
      <w:r>
        <w:br w:type="page"/>
      </w:r>
    </w:p>
    <w:p w14:paraId="69795CD0" w14:textId="0F4D7202" w:rsidR="0070118E" w:rsidRDefault="0070118E" w:rsidP="0070118E">
      <w:pPr>
        <w:pStyle w:val="2"/>
      </w:pPr>
      <w:r>
        <w:rPr>
          <w:rFonts w:hint="eastAsia"/>
        </w:rPr>
        <w:lastRenderedPageBreak/>
        <w:t>子插件介绍</w:t>
      </w:r>
    </w:p>
    <w:p w14:paraId="05F11DAA" w14:textId="683F6F88" w:rsidR="002E1924" w:rsidRPr="00FB6430" w:rsidRDefault="002E1924" w:rsidP="002E1924">
      <w:pPr>
        <w:pStyle w:val="3"/>
      </w:pPr>
      <w:r>
        <w:rPr>
          <w:rFonts w:hint="eastAsia"/>
        </w:rPr>
        <w:t>【</w:t>
      </w:r>
      <w:r w:rsidRPr="00F655A0">
        <w:rPr>
          <w:rFonts w:hint="eastAsia"/>
        </w:rPr>
        <w:t xml:space="preserve">键盘 </w:t>
      </w:r>
      <w:r>
        <w:rPr>
          <w:rFonts w:hint="eastAsia"/>
        </w:rPr>
        <w:t>-</w:t>
      </w:r>
      <w:r w:rsidRPr="00F655A0">
        <w:rPr>
          <w:rFonts w:hint="eastAsia"/>
        </w:rPr>
        <w:t xml:space="preserve"> </w:t>
      </w:r>
      <w:r w:rsidR="00AA3AB9">
        <w:rPr>
          <w:rFonts w:hint="eastAsia"/>
        </w:rPr>
        <w:t>键盘手柄触发公共事件</w:t>
      </w:r>
      <w:r>
        <w:rPr>
          <w:rFonts w:hint="eastAsia"/>
        </w:rPr>
        <w:t>】</w:t>
      </w:r>
    </w:p>
    <w:p w14:paraId="0A48C76C" w14:textId="77777777" w:rsidR="0003104B" w:rsidRDefault="0003104B" w:rsidP="0003104B">
      <w:pPr>
        <w:spacing w:after="0"/>
      </w:pPr>
      <w:r>
        <w:rPr>
          <w:rFonts w:hint="eastAsia"/>
        </w:rPr>
        <w:t>插件为：</w:t>
      </w:r>
    </w:p>
    <w:p w14:paraId="2517210D" w14:textId="654431B4" w:rsidR="0003104B" w:rsidRPr="0003104B" w:rsidRDefault="0003104B" w:rsidP="0003104B">
      <w:pPr>
        <w:spacing w:after="0"/>
      </w:pPr>
      <w:r>
        <w:tab/>
      </w:r>
      <w:proofErr w:type="spellStart"/>
      <w:r w:rsidRPr="0003104B">
        <w:t>Drill_OperateKeyCommonEvent</w:t>
      </w:r>
      <w:proofErr w:type="spellEnd"/>
      <w:r w:rsidRPr="0003104B">
        <w:tab/>
      </w:r>
      <w:r w:rsidRPr="00F655A0">
        <w:rPr>
          <w:rFonts w:hint="eastAsia"/>
        </w:rPr>
        <w:t>键盘</w:t>
      </w:r>
      <w:r w:rsidR="005057C6">
        <w:rPr>
          <w:rFonts w:hint="eastAsia"/>
        </w:rPr>
        <w:t xml:space="preserve"> </w:t>
      </w:r>
      <w:r>
        <w:rPr>
          <w:rFonts w:hint="eastAsia"/>
        </w:rPr>
        <w:t>-</w:t>
      </w:r>
      <w:r w:rsidR="005057C6">
        <w:t xml:space="preserve"> </w:t>
      </w:r>
      <w:r w:rsidR="00AA3AB9">
        <w:rPr>
          <w:rFonts w:hint="eastAsia"/>
        </w:rPr>
        <w:t>键盘手柄触发公共事件</w:t>
      </w:r>
    </w:p>
    <w:p w14:paraId="2E722AA6" w14:textId="25031889" w:rsidR="00031B8B" w:rsidRDefault="00031B8B" w:rsidP="00F655A0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>
        <w:rPr>
          <w:rFonts w:hint="eastAsia"/>
        </w:rPr>
        <w:t>键盘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 w:rsidRPr="00031B8B">
        <w:rPr>
          <w:rFonts w:hint="eastAsia"/>
        </w:rPr>
        <w:t>A</w:t>
      </w:r>
      <w:r w:rsidRPr="00031B8B">
        <w:rPr>
          <w:rFonts w:hint="eastAsia"/>
        </w:rPr>
        <w:t>键</w:t>
      </w:r>
      <w:r w:rsidRPr="00031B8B">
        <w:rPr>
          <w:rFonts w:hint="eastAsia"/>
        </w:rPr>
        <w:t>+B</w:t>
      </w:r>
      <w:r w:rsidRPr="00031B8B">
        <w:rPr>
          <w:rFonts w:hint="eastAsia"/>
        </w:rPr>
        <w:t>键</w:t>
      </w:r>
      <w:r>
        <w:rPr>
          <w:rFonts w:hint="eastAsia"/>
        </w:rPr>
        <w:t xml:space="preserve"> </w:t>
      </w:r>
      <w:r>
        <w:rPr>
          <w:rFonts w:hint="eastAsia"/>
        </w:rPr>
        <w:t>的设置。</w:t>
      </w:r>
    </w:p>
    <w:p w14:paraId="3DEE9C5B" w14:textId="5E402F23" w:rsidR="002E1924" w:rsidRDefault="00031B8B" w:rsidP="00F655A0">
      <w:pPr>
        <w:spacing w:after="0"/>
      </w:pPr>
      <w:r>
        <w:rPr>
          <w:rFonts w:hint="eastAsia"/>
        </w:rPr>
        <w:t>插件支持</w:t>
      </w:r>
      <w:r>
        <w:rPr>
          <w:rFonts w:hint="eastAsia"/>
        </w:rPr>
        <w:t xml:space="preserve"> </w:t>
      </w:r>
      <w:r>
        <w:rPr>
          <w:rFonts w:hint="eastAsia"/>
        </w:rPr>
        <w:t>手柄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功能键</w:t>
      </w:r>
      <w:r>
        <w:rPr>
          <w:rFonts w:hint="eastAsia"/>
        </w:rPr>
        <w:t>+</w:t>
      </w:r>
      <w:r>
        <w:rPr>
          <w:rFonts w:hint="eastAsia"/>
        </w:rPr>
        <w:t>单键</w:t>
      </w:r>
      <w:r>
        <w:rPr>
          <w:rFonts w:hint="eastAsia"/>
        </w:rPr>
        <w:t xml:space="preserve"> </w:t>
      </w:r>
      <w:r>
        <w:rPr>
          <w:rFonts w:hint="eastAsia"/>
        </w:rPr>
        <w:t>的设置。</w:t>
      </w:r>
    </w:p>
    <w:p w14:paraId="6DF3AA76" w14:textId="51734AD6" w:rsidR="008350A3" w:rsidRPr="008350A3" w:rsidRDefault="008350A3" w:rsidP="007E032B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350A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A53DA8A" wp14:editId="65DE77E4">
            <wp:extent cx="2910840" cy="1940560"/>
            <wp:effectExtent l="0" t="0" r="3810" b="2540"/>
            <wp:docPr id="5315571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840" cy="194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032B" w:rsidRPr="007E032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30657E8" wp14:editId="3A96F548">
            <wp:extent cx="1988820" cy="779125"/>
            <wp:effectExtent l="0" t="0" r="0" b="2540"/>
            <wp:docPr id="15599793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99" cy="78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67871" w14:textId="314E9D00" w:rsidR="002E1924" w:rsidRPr="00F655A0" w:rsidRDefault="007E032B" w:rsidP="00F655A0">
      <w:pPr>
        <w:spacing w:after="0"/>
      </w:pPr>
      <w:r>
        <w:rPr>
          <w:rFonts w:hint="eastAsia"/>
        </w:rPr>
        <w:t>详细可以去示例的</w:t>
      </w:r>
      <w:r>
        <w:rPr>
          <w:rFonts w:hint="eastAsia"/>
        </w:rPr>
        <w:t xml:space="preserve"> </w:t>
      </w:r>
      <w:r w:rsidR="003D6DEA">
        <w:rPr>
          <w:rFonts w:hint="eastAsia"/>
          <w:color w:val="00B050"/>
        </w:rPr>
        <w:t>键盘</w:t>
      </w:r>
      <w:r w:rsidRPr="00DE49BB">
        <w:rPr>
          <w:rFonts w:hint="eastAsia"/>
          <w:color w:val="00B050"/>
        </w:rPr>
        <w:t>管理层</w:t>
      </w:r>
      <w:r>
        <w:rPr>
          <w:rFonts w:hint="eastAsia"/>
        </w:rPr>
        <w:t xml:space="preserve"> </w:t>
      </w:r>
      <w:r>
        <w:rPr>
          <w:rFonts w:hint="eastAsia"/>
        </w:rPr>
        <w:t>去看看触发效果。</w:t>
      </w:r>
    </w:p>
    <w:p w14:paraId="07E80A8B" w14:textId="6BE92121" w:rsidR="0070118E" w:rsidRDefault="0070118E">
      <w:pPr>
        <w:adjustRightInd/>
        <w:snapToGrid/>
        <w:spacing w:after="0"/>
      </w:pPr>
      <w:r>
        <w:br w:type="page"/>
      </w:r>
    </w:p>
    <w:p w14:paraId="63A29802" w14:textId="77777777" w:rsidR="002D52B7" w:rsidRDefault="002D52B7" w:rsidP="002D52B7">
      <w:pPr>
        <w:pStyle w:val="2"/>
      </w:pPr>
      <w:r>
        <w:rPr>
          <w:rFonts w:hint="eastAsia"/>
        </w:rPr>
        <w:lastRenderedPageBreak/>
        <w:t>从零开始设计（DIY）</w:t>
      </w:r>
    </w:p>
    <w:p w14:paraId="6FAE7B43" w14:textId="16B9FBE7" w:rsidR="002D52B7" w:rsidRDefault="002D52B7" w:rsidP="002D52B7">
      <w:pPr>
        <w:pStyle w:val="3"/>
      </w:pPr>
      <w:bookmarkStart w:id="19" w:name="_设计一个含魔法圈的事件"/>
      <w:bookmarkStart w:id="20" w:name="_设计一个同时按T和Y才能放炸弹的按键"/>
      <w:bookmarkEnd w:id="19"/>
      <w:bookmarkEnd w:id="20"/>
      <w:r>
        <w:rPr>
          <w:rFonts w:hint="eastAsia"/>
        </w:rPr>
        <w:t>设计一个</w:t>
      </w:r>
      <w:r w:rsidR="00C64517">
        <w:rPr>
          <w:rFonts w:hint="eastAsia"/>
        </w:rPr>
        <w:t>同时按T和Y才能放炸弹的</w:t>
      </w:r>
      <w:r w:rsidR="0005674C">
        <w:rPr>
          <w:rFonts w:hint="eastAsia"/>
        </w:rPr>
        <w:t>按</w:t>
      </w:r>
      <w:r w:rsidR="00C64517">
        <w:rPr>
          <w:rFonts w:hint="eastAsia"/>
        </w:rPr>
        <w:t>键</w:t>
      </w:r>
    </w:p>
    <w:p w14:paraId="13BBA0D2" w14:textId="77777777" w:rsidR="002D52B7" w:rsidRPr="00DC60CE" w:rsidRDefault="002D52B7" w:rsidP="002D52B7">
      <w:pPr>
        <w:pStyle w:val="4"/>
      </w:pPr>
      <w:r w:rsidRPr="00DC60CE">
        <w:t>1</w:t>
      </w:r>
      <w:r w:rsidRPr="00DC60CE">
        <w:rPr>
          <w:rFonts w:hint="eastAsia"/>
        </w:rPr>
        <w:t>. 设置一个目标</w:t>
      </w:r>
    </w:p>
    <w:p w14:paraId="6E4090C6" w14:textId="77777777" w:rsidR="001B6173" w:rsidRDefault="00413EE4" w:rsidP="000F6061">
      <w:r>
        <w:rPr>
          <w:rFonts w:hint="eastAsia"/>
        </w:rPr>
        <w:t>2</w:t>
      </w:r>
      <w:r>
        <w:t>023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日</w:t>
      </w:r>
      <w:r w:rsidR="001B6173">
        <w:rPr>
          <w:rFonts w:hint="eastAsia"/>
        </w:rPr>
        <w:t>，作者我没什么灵感，只是写插件的时候，觉得组合键的功能非常强大。</w:t>
      </w:r>
    </w:p>
    <w:p w14:paraId="340A05EB" w14:textId="6349884E" w:rsidR="001B6173" w:rsidRPr="001B6173" w:rsidRDefault="001B6173" w:rsidP="000F6061">
      <w:r>
        <w:rPr>
          <w:rFonts w:hint="eastAsia"/>
        </w:rPr>
        <w:t>比如定义</w:t>
      </w:r>
      <w:r>
        <w:rPr>
          <w:rFonts w:hint="eastAsia"/>
        </w:rPr>
        <w:t xml:space="preserve"> q+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q+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q+</w:t>
      </w:r>
      <w:r>
        <w:t xml:space="preserve">3 </w:t>
      </w:r>
      <w:r>
        <w:rPr>
          <w:rFonts w:hint="eastAsia"/>
        </w:rPr>
        <w:t>可以作为攻击技能槽的快捷键，定义</w:t>
      </w:r>
      <w:r>
        <w:rPr>
          <w:rFonts w:hint="eastAsia"/>
        </w:rPr>
        <w:t>w+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w+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w+</w:t>
      </w:r>
      <w:r>
        <w:t>3</w:t>
      </w:r>
      <w:r>
        <w:rPr>
          <w:rFonts w:hint="eastAsia"/>
        </w:rPr>
        <w:t>可以作为恢复技能槽的快捷键。</w:t>
      </w:r>
    </w:p>
    <w:p w14:paraId="5A45F842" w14:textId="5AF43945" w:rsidR="000B2DCC" w:rsidRDefault="001B6173" w:rsidP="000F6061">
      <w:r>
        <w:rPr>
          <w:rFonts w:hint="eastAsia"/>
        </w:rPr>
        <w:t>此设计主要</w:t>
      </w:r>
      <w:r w:rsidR="00930BEA">
        <w:rPr>
          <w:rFonts w:hint="eastAsia"/>
        </w:rPr>
        <w:t>是为了讲解一下</w:t>
      </w:r>
      <w:r w:rsidR="00930BEA">
        <w:rPr>
          <w:rFonts w:hint="eastAsia"/>
        </w:rPr>
        <w:t xml:space="preserve"> A</w:t>
      </w:r>
      <w:r w:rsidR="00930BEA">
        <w:rPr>
          <w:rFonts w:hint="eastAsia"/>
        </w:rPr>
        <w:t>键</w:t>
      </w:r>
      <w:r w:rsidR="00930BEA">
        <w:rPr>
          <w:rFonts w:hint="eastAsia"/>
        </w:rPr>
        <w:t>+B</w:t>
      </w:r>
      <w:r w:rsidR="00930BEA">
        <w:rPr>
          <w:rFonts w:hint="eastAsia"/>
        </w:rPr>
        <w:t>键</w:t>
      </w:r>
      <w:r w:rsidR="00930BEA">
        <w:rPr>
          <w:rFonts w:hint="eastAsia"/>
        </w:rPr>
        <w:t xml:space="preserve"> </w:t>
      </w:r>
      <w:r w:rsidR="00930BEA">
        <w:rPr>
          <w:rFonts w:hint="eastAsia"/>
        </w:rPr>
        <w:t>的设计效果，能更灵活地配置按键设置。</w:t>
      </w:r>
    </w:p>
    <w:p w14:paraId="1BB9989F" w14:textId="77777777" w:rsidR="00C64517" w:rsidRPr="001B6173" w:rsidRDefault="00C64517" w:rsidP="000F6061"/>
    <w:p w14:paraId="54BC54BA" w14:textId="77777777" w:rsidR="00CB59F5" w:rsidRPr="00307504" w:rsidRDefault="00CB59F5" w:rsidP="00CB59F5">
      <w:pPr>
        <w:pStyle w:val="4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结构规划/流程梳理</w:t>
      </w:r>
    </w:p>
    <w:p w14:paraId="3A14C0DF" w14:textId="65377151" w:rsidR="00F95101" w:rsidRPr="00F65169" w:rsidRDefault="00F95101" w:rsidP="00F95101">
      <w:pPr>
        <w:spacing w:after="0"/>
      </w:pPr>
      <w:r>
        <w:rPr>
          <w:rFonts w:hint="eastAsia"/>
        </w:rPr>
        <w:t>用到了下面插件：</w:t>
      </w:r>
    </w:p>
    <w:p w14:paraId="49380A05" w14:textId="44165BD5" w:rsidR="00F95101" w:rsidRDefault="00F95101" w:rsidP="00F95101">
      <w:pPr>
        <w:spacing w:after="0"/>
      </w:pPr>
      <w:r>
        <w:tab/>
      </w:r>
      <w:proofErr w:type="spellStart"/>
      <w:r w:rsidRPr="00BA46A1">
        <w:t>Drill_OperateKeys</w:t>
      </w:r>
      <w:proofErr w:type="spellEnd"/>
      <w:r>
        <w:tab/>
      </w:r>
      <w:r>
        <w:tab/>
      </w:r>
      <w:r>
        <w:tab/>
      </w:r>
      <w:r>
        <w:rPr>
          <w:rFonts w:hint="eastAsia"/>
        </w:rPr>
        <w:t>键盘</w:t>
      </w:r>
      <w:r w:rsidRPr="007D6D58">
        <w:rPr>
          <w:rFonts w:hint="eastAsia"/>
        </w:rPr>
        <w:t xml:space="preserve"> - </w:t>
      </w:r>
      <w:r w:rsidRPr="007D6D58">
        <w:rPr>
          <w:rFonts w:hint="eastAsia"/>
        </w:rPr>
        <w:t>键盘手柄按键修改器</w:t>
      </w:r>
    </w:p>
    <w:p w14:paraId="237EDBA0" w14:textId="44882EE3" w:rsidR="00CB59F5" w:rsidRDefault="00DA382A" w:rsidP="00DF54A1">
      <w:pPr>
        <w:spacing w:after="0"/>
      </w:pPr>
      <w:r>
        <w:tab/>
      </w:r>
      <w:proofErr w:type="spellStart"/>
      <w:r w:rsidRPr="00DA382A">
        <w:rPr>
          <w:rFonts w:hint="eastAsia"/>
        </w:rPr>
        <w:t>Drill_BombCore</w:t>
      </w:r>
      <w:proofErr w:type="spellEnd"/>
      <w:r>
        <w:tab/>
      </w:r>
      <w:r>
        <w:tab/>
      </w:r>
      <w:r>
        <w:tab/>
      </w:r>
      <w:r>
        <w:tab/>
      </w:r>
      <w:r w:rsidRPr="00DA382A">
        <w:rPr>
          <w:rFonts w:hint="eastAsia"/>
        </w:rPr>
        <w:t>炸弹人</w:t>
      </w:r>
      <w:r>
        <w:rPr>
          <w:rFonts w:hint="eastAsia"/>
        </w:rPr>
        <w:t xml:space="preserve"> </w:t>
      </w:r>
      <w:r w:rsidRPr="00DA382A">
        <w:rPr>
          <w:rFonts w:hint="eastAsia"/>
        </w:rPr>
        <w:t>-</w:t>
      </w:r>
      <w:r>
        <w:t xml:space="preserve"> </w:t>
      </w:r>
      <w:r w:rsidRPr="00DA382A">
        <w:rPr>
          <w:rFonts w:hint="eastAsia"/>
        </w:rPr>
        <w:t>游戏核心</w:t>
      </w:r>
    </w:p>
    <w:p w14:paraId="570D1C1C" w14:textId="5CC1768A" w:rsidR="002D52B7" w:rsidRDefault="00CE6A13" w:rsidP="000F6061">
      <w:r>
        <w:rPr>
          <w:rFonts w:hint="eastAsia"/>
        </w:rPr>
        <w:t>这里的</w:t>
      </w:r>
      <w:r>
        <w:rPr>
          <w:rFonts w:hint="eastAsia"/>
        </w:rPr>
        <w:t>T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是指键盘按键，</w:t>
      </w:r>
      <w:r w:rsidR="00AC73D3">
        <w:rPr>
          <w:rFonts w:hint="eastAsia"/>
        </w:rPr>
        <w:t>因此，需要设置</w:t>
      </w:r>
      <w:r w:rsidR="00AC73D3">
        <w:rPr>
          <w:rFonts w:hint="eastAsia"/>
        </w:rPr>
        <w:t xml:space="preserve"> </w:t>
      </w:r>
      <w:r w:rsidR="00AC73D3">
        <w:rPr>
          <w:rFonts w:hint="eastAsia"/>
        </w:rPr>
        <w:t>键盘</w:t>
      </w:r>
      <w:r w:rsidR="00AC73D3">
        <w:rPr>
          <w:rFonts w:hint="eastAsia"/>
        </w:rPr>
        <w:t>-</w:t>
      </w:r>
      <w:r w:rsidR="00AC73D3">
        <w:rPr>
          <w:rFonts w:hint="eastAsia"/>
        </w:rPr>
        <w:t>放置炸弹</w:t>
      </w:r>
      <w:r w:rsidR="00585C00">
        <w:rPr>
          <w:rFonts w:hint="eastAsia"/>
        </w:rPr>
        <w:t>键</w:t>
      </w:r>
      <w:r w:rsidR="00AC73D3">
        <w:rPr>
          <w:rFonts w:hint="eastAsia"/>
        </w:rPr>
        <w:t xml:space="preserve"> </w:t>
      </w:r>
      <w:r w:rsidR="001508AE">
        <w:rPr>
          <w:rFonts w:hint="eastAsia"/>
        </w:rPr>
        <w:t>参数</w:t>
      </w:r>
      <w:r w:rsidR="00AC73D3">
        <w:rPr>
          <w:rFonts w:hint="eastAsia"/>
        </w:rPr>
        <w:t>。</w:t>
      </w:r>
    </w:p>
    <w:p w14:paraId="1C8E77EF" w14:textId="660901F7" w:rsidR="00585C00" w:rsidRDefault="00585C00" w:rsidP="00585C00">
      <w:pPr>
        <w:spacing w:after="0"/>
      </w:pPr>
      <w:r>
        <w:rPr>
          <w:rFonts w:hint="eastAsia"/>
        </w:rPr>
        <w:t>注意，</w:t>
      </w:r>
      <w:r>
        <w:rPr>
          <w:rFonts w:hint="eastAsia"/>
        </w:rPr>
        <w:t>T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hyperlink w:anchor="物理按键" w:history="1">
        <w:r w:rsidRPr="00585C00">
          <w:rPr>
            <w:rStyle w:val="a4"/>
            <w:rFonts w:hint="eastAsia"/>
          </w:rPr>
          <w:t>物理按键</w:t>
        </w:r>
      </w:hyperlink>
      <w:r>
        <w:t xml:space="preserve"> </w:t>
      </w:r>
      <w:r>
        <w:rPr>
          <w:rFonts w:hint="eastAsia"/>
        </w:rPr>
        <w:t>，放置炸弹键是</w:t>
      </w:r>
      <w:r>
        <w:rPr>
          <w:rFonts w:hint="eastAsia"/>
        </w:rPr>
        <w:t xml:space="preserve"> </w:t>
      </w:r>
      <w:hyperlink w:anchor="逻辑按键" w:history="1">
        <w:r w:rsidRPr="00585C00">
          <w:rPr>
            <w:rStyle w:val="a4"/>
            <w:rFonts w:hint="eastAsia"/>
          </w:rPr>
          <w:t>逻辑按键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逻辑按键需要对应</w:t>
      </w:r>
      <w:r>
        <w:rPr>
          <w:rFonts w:hint="eastAsia"/>
        </w:rPr>
        <w:t>/</w:t>
      </w:r>
      <w:r>
        <w:rPr>
          <w:rFonts w:hint="eastAsia"/>
        </w:rPr>
        <w:t>映射物理按键。随时留意前面章节的概念，避免混淆键位关系。</w:t>
      </w:r>
    </w:p>
    <w:p w14:paraId="4A3DAA23" w14:textId="77777777" w:rsidR="00585C00" w:rsidRDefault="00585C00" w:rsidP="000F6061"/>
    <w:p w14:paraId="7BD355AF" w14:textId="758B20FE" w:rsidR="00AC73D3" w:rsidRPr="00AC73D3" w:rsidRDefault="00AC73D3" w:rsidP="00AC73D3">
      <w:pPr>
        <w:adjustRightInd/>
        <w:snapToGrid/>
        <w:spacing w:after="0"/>
      </w:pPr>
      <w:r>
        <w:br w:type="page"/>
      </w:r>
    </w:p>
    <w:p w14:paraId="3A1E7918" w14:textId="77777777" w:rsidR="00434E11" w:rsidRPr="00307504" w:rsidRDefault="00434E11" w:rsidP="00434E11">
      <w:pPr>
        <w:pStyle w:val="4"/>
      </w:pPr>
      <w:r>
        <w:lastRenderedPageBreak/>
        <w:t xml:space="preserve">3. </w:t>
      </w:r>
      <w:r>
        <w:rPr>
          <w:rFonts w:hint="eastAsia"/>
        </w:rPr>
        <w:t>配置基本内容</w:t>
      </w:r>
    </w:p>
    <w:p w14:paraId="5890EF4A" w14:textId="5137BB5C" w:rsidR="00434E11" w:rsidRDefault="0070118E" w:rsidP="000F6061">
      <w:r>
        <w:rPr>
          <w:rFonts w:hint="eastAsia"/>
        </w:rPr>
        <w:t>找到</w:t>
      </w:r>
      <w:r w:rsidR="008E11B7">
        <w:rPr>
          <w:rFonts w:hint="eastAsia"/>
        </w:rPr>
        <w:t>插件的</w:t>
      </w:r>
      <w:r>
        <w:rPr>
          <w:rFonts w:hint="eastAsia"/>
        </w:rPr>
        <w:t>参数位置，</w:t>
      </w:r>
      <w:r w:rsidR="008E11B7">
        <w:rPr>
          <w:rFonts w:hint="eastAsia"/>
        </w:rPr>
        <w:t>如下图</w:t>
      </w:r>
      <w:r>
        <w:rPr>
          <w:rFonts w:hint="eastAsia"/>
        </w:rPr>
        <w:t>：</w:t>
      </w:r>
    </w:p>
    <w:p w14:paraId="72E2674C" w14:textId="1C08A94F" w:rsidR="0070118E" w:rsidRPr="0070118E" w:rsidRDefault="0070118E" w:rsidP="008E11B7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0118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9FA502B" wp14:editId="6A665A93">
            <wp:extent cx="4297680" cy="1541916"/>
            <wp:effectExtent l="0" t="0" r="7620" b="1270"/>
            <wp:docPr id="13831432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082" cy="1545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E11B7" w14:paraId="74D6C446" w14:textId="77777777" w:rsidTr="008E11B7">
        <w:tc>
          <w:tcPr>
            <w:tcW w:w="8522" w:type="dxa"/>
            <w:shd w:val="clear" w:color="auto" w:fill="DEEAF6" w:themeFill="accent1" w:themeFillTint="33"/>
          </w:tcPr>
          <w:p w14:paraId="05372D8F" w14:textId="266DDBFA" w:rsidR="008E11B7" w:rsidRDefault="008E11B7" w:rsidP="008E11B7">
            <w:pPr>
              <w:spacing w:after="0"/>
            </w:pPr>
            <w:r>
              <w:rPr>
                <w:rFonts w:hint="eastAsia"/>
              </w:rPr>
              <w:t>后续加入新的互动插件时，按键</w:t>
            </w:r>
            <w:proofErr w:type="gramStart"/>
            <w:r>
              <w:rPr>
                <w:rFonts w:hint="eastAsia"/>
              </w:rPr>
              <w:t>修改器</w:t>
            </w:r>
            <w:proofErr w:type="gramEnd"/>
            <w:r>
              <w:rPr>
                <w:rFonts w:hint="eastAsia"/>
              </w:rPr>
              <w:t>插件也会同步更新更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扩展键，</w:t>
            </w:r>
          </w:p>
          <w:p w14:paraId="76B76626" w14:textId="40F74EEF" w:rsidR="008E11B7" w:rsidRDefault="008E11B7" w:rsidP="008E11B7">
            <w:pPr>
              <w:spacing w:after="0"/>
            </w:pPr>
            <w:r>
              <w:rPr>
                <w:rFonts w:hint="eastAsia"/>
              </w:rPr>
              <w:t>注意随时保持插件</w:t>
            </w:r>
            <w:r w:rsidR="00B93FDF">
              <w:rPr>
                <w:rFonts w:hint="eastAsia"/>
              </w:rPr>
              <w:t>最新</w:t>
            </w:r>
            <w:r>
              <w:rPr>
                <w:rFonts w:hint="eastAsia"/>
              </w:rPr>
              <w:t>。</w:t>
            </w:r>
          </w:p>
        </w:tc>
      </w:tr>
    </w:tbl>
    <w:p w14:paraId="16420091" w14:textId="44BBC94E" w:rsidR="0070118E" w:rsidRDefault="00661261" w:rsidP="000F6061">
      <w:r>
        <w:rPr>
          <w:rFonts w:hint="eastAsia"/>
        </w:rPr>
        <w:t>添加</w:t>
      </w:r>
      <w:proofErr w:type="gramStart"/>
      <w:r>
        <w:t>”</w:t>
      </w:r>
      <w:proofErr w:type="gramEnd"/>
      <w:r>
        <w:t>t + y</w:t>
      </w:r>
      <w:proofErr w:type="gramStart"/>
      <w:r>
        <w:t>”</w:t>
      </w:r>
      <w:proofErr w:type="gramEnd"/>
      <w:r>
        <w:rPr>
          <w:rFonts w:hint="eastAsia"/>
        </w:rPr>
        <w:t>即可，你也可以写</w:t>
      </w:r>
      <w:proofErr w:type="gramStart"/>
      <w:r>
        <w:t>”</w:t>
      </w:r>
      <w:proofErr w:type="spellStart"/>
      <w:proofErr w:type="gramEnd"/>
      <w:r>
        <w:t>t+y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，空格可有可无。</w:t>
      </w:r>
    </w:p>
    <w:p w14:paraId="637CACE5" w14:textId="58FD3B34" w:rsidR="0070118E" w:rsidRPr="0070118E" w:rsidRDefault="0070118E" w:rsidP="008E11B7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0118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7F60076" wp14:editId="2F7D2A0C">
            <wp:extent cx="4221536" cy="1793112"/>
            <wp:effectExtent l="0" t="0" r="7620" b="0"/>
            <wp:docPr id="9770125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228" cy="1802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8A5E0" w14:textId="77777777" w:rsidR="00661261" w:rsidRDefault="00661261" w:rsidP="00661261">
      <w:pPr>
        <w:spacing w:after="0"/>
      </w:pPr>
      <w:r>
        <w:rPr>
          <w:rFonts w:hint="eastAsia"/>
        </w:rPr>
        <w:t>在游戏中测试，可以发现单独按</w:t>
      </w:r>
      <w:r>
        <w:rPr>
          <w:rFonts w:hint="eastAsia"/>
        </w:rPr>
        <w:t xml:space="preserve"> t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，没有效果，</w:t>
      </w:r>
    </w:p>
    <w:p w14:paraId="654A681B" w14:textId="7B24366B" w:rsidR="00661261" w:rsidRDefault="00661261" w:rsidP="00661261">
      <w:pPr>
        <w:spacing w:after="0"/>
      </w:pPr>
      <w:r>
        <w:rPr>
          <w:rFonts w:hint="eastAsia"/>
        </w:rPr>
        <w:t>要同时按</w:t>
      </w:r>
      <w:r>
        <w:rPr>
          <w:rFonts w:hint="eastAsia"/>
        </w:rPr>
        <w:t xml:space="preserve"> t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才能放置炸弹。</w:t>
      </w:r>
    </w:p>
    <w:p w14:paraId="4A32449D" w14:textId="45A856E1" w:rsidR="00AF21E4" w:rsidRPr="00AF21E4" w:rsidRDefault="00AF21E4" w:rsidP="00AF21E4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F21E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88A3C25" wp14:editId="7969D8F5">
            <wp:extent cx="2270760" cy="1538626"/>
            <wp:effectExtent l="0" t="0" r="0" b="4445"/>
            <wp:docPr id="17291823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635" cy="1541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2036A" w14:textId="11154B11" w:rsidR="00661261" w:rsidRDefault="00AF21E4" w:rsidP="00AF21E4">
      <w:pPr>
        <w:adjustRightInd/>
        <w:snapToGrid/>
        <w:spacing w:after="0"/>
      </w:pPr>
      <w:r>
        <w:br w:type="page"/>
      </w:r>
    </w:p>
    <w:p w14:paraId="01689E09" w14:textId="3264A79D" w:rsidR="0070118E" w:rsidRPr="00307504" w:rsidRDefault="0070118E" w:rsidP="0070118E">
      <w:pPr>
        <w:pStyle w:val="4"/>
      </w:pPr>
      <w:r>
        <w:lastRenderedPageBreak/>
        <w:t xml:space="preserve">4. </w:t>
      </w:r>
      <w:r>
        <w:rPr>
          <w:rFonts w:hint="eastAsia"/>
        </w:rPr>
        <w:t>其他细节</w:t>
      </w:r>
    </w:p>
    <w:p w14:paraId="02DDE885" w14:textId="48CC2A45" w:rsidR="00593B83" w:rsidRDefault="0070118E" w:rsidP="00B32DF1">
      <w:pPr>
        <w:spacing w:after="0"/>
      </w:pPr>
      <w:r>
        <w:rPr>
          <w:rFonts w:hint="eastAsia"/>
        </w:rPr>
        <w:t>如果你只想临时添加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+y</w:t>
      </w:r>
      <w:proofErr w:type="spellEnd"/>
      <w:r>
        <w:t xml:space="preserve"> </w:t>
      </w:r>
      <w:r>
        <w:rPr>
          <w:rFonts w:hint="eastAsia"/>
        </w:rPr>
        <w:t>的按键，可以</w:t>
      </w:r>
      <w:r w:rsidR="00ED4AED">
        <w:rPr>
          <w:rFonts w:hint="eastAsia"/>
        </w:rPr>
        <w:t>通过</w:t>
      </w:r>
      <w:r>
        <w:rPr>
          <w:rFonts w:hint="eastAsia"/>
        </w:rPr>
        <w:t>插件指令</w:t>
      </w:r>
      <w:r w:rsidR="00ED4AED">
        <w:rPr>
          <w:rFonts w:hint="eastAsia"/>
        </w:rPr>
        <w:t>临时</w:t>
      </w:r>
      <w:r>
        <w:rPr>
          <w:rFonts w:hint="eastAsia"/>
        </w:rPr>
        <w:t>添加。</w:t>
      </w:r>
    </w:p>
    <w:p w14:paraId="78B164D6" w14:textId="46CC3CA3" w:rsidR="00593B83" w:rsidRDefault="00593B83" w:rsidP="00B32DF1">
      <w:pPr>
        <w:spacing w:after="0"/>
      </w:pPr>
      <w:r>
        <w:rPr>
          <w:rFonts w:hint="eastAsia"/>
        </w:rPr>
        <w:t>不需要的时候，设置去除即可。</w:t>
      </w:r>
    </w:p>
    <w:p w14:paraId="1A8FBC89" w14:textId="51BC8D89" w:rsidR="00ED4AED" w:rsidRPr="00B32DF1" w:rsidRDefault="00B32DF1" w:rsidP="00A06CA3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32DF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7D2477" wp14:editId="3EA52AFF">
            <wp:extent cx="4194845" cy="2598420"/>
            <wp:effectExtent l="0" t="0" r="0" b="0"/>
            <wp:docPr id="1488354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972" cy="2612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10194" w14:textId="3331210F" w:rsidR="007E7B7F" w:rsidRPr="007E7B7F" w:rsidRDefault="007E7B7F" w:rsidP="00A06CA3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E7B7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E26B815" wp14:editId="10C2FB48">
            <wp:extent cx="4474210" cy="3768011"/>
            <wp:effectExtent l="0" t="0" r="2540" b="4445"/>
            <wp:docPr id="17668172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152" cy="3769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E7B7F" w14:paraId="4EFBD49D" w14:textId="77777777" w:rsidTr="007E7B7F">
        <w:tc>
          <w:tcPr>
            <w:tcW w:w="8522" w:type="dxa"/>
            <w:shd w:val="clear" w:color="auto" w:fill="DEEAF6" w:themeFill="accent1" w:themeFillTint="33"/>
          </w:tcPr>
          <w:p w14:paraId="500AF9D3" w14:textId="338A7170" w:rsidR="007E7B7F" w:rsidRDefault="007E7B7F" w:rsidP="007E7B7F">
            <w:pPr>
              <w:spacing w:after="0"/>
            </w:pPr>
            <w:r>
              <w:rPr>
                <w:rFonts w:hint="eastAsia"/>
              </w:rPr>
              <w:t>手柄按键为一对一，是单独对象，插件指令只能修改按键。</w:t>
            </w:r>
          </w:p>
          <w:p w14:paraId="152BDE4C" w14:textId="1F6E75ED" w:rsidR="007E7B7F" w:rsidRDefault="007E7B7F" w:rsidP="007E7B7F">
            <w:pPr>
              <w:spacing w:after="0"/>
            </w:pPr>
            <w:r>
              <w:rPr>
                <w:rFonts w:hint="eastAsia"/>
              </w:rPr>
              <w:t>键盘按键为一对多，是数组对象，插件指令可设置全部按键，也可以添加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去除按键。</w:t>
            </w:r>
          </w:p>
        </w:tc>
      </w:tr>
    </w:tbl>
    <w:p w14:paraId="7E6A56A1" w14:textId="77777777" w:rsidR="00593B83" w:rsidRPr="000F6061" w:rsidRDefault="00593B83" w:rsidP="000F6061"/>
    <w:sectPr w:rsidR="00593B83" w:rsidRPr="000F6061" w:rsidSect="00D631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C95034" w14:textId="77777777" w:rsidR="00D631BE" w:rsidRDefault="00D631BE" w:rsidP="00F268BE">
      <w:r>
        <w:separator/>
      </w:r>
    </w:p>
  </w:endnote>
  <w:endnote w:type="continuationSeparator" w:id="0">
    <w:p w14:paraId="633F57BA" w14:textId="77777777" w:rsidR="00D631BE" w:rsidRDefault="00D631B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3F1C37" w14:textId="77777777" w:rsidR="00D631BE" w:rsidRDefault="00D631BE" w:rsidP="00F268BE">
      <w:r>
        <w:separator/>
      </w:r>
    </w:p>
  </w:footnote>
  <w:footnote w:type="continuationSeparator" w:id="0">
    <w:p w14:paraId="44AC07B0" w14:textId="77777777" w:rsidR="00D631BE" w:rsidRDefault="00D631B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104B"/>
    <w:rsid w:val="00031B8B"/>
    <w:rsid w:val="00033B2D"/>
    <w:rsid w:val="0003437D"/>
    <w:rsid w:val="00035B67"/>
    <w:rsid w:val="000366A4"/>
    <w:rsid w:val="00037ADC"/>
    <w:rsid w:val="000423CE"/>
    <w:rsid w:val="00042568"/>
    <w:rsid w:val="00052215"/>
    <w:rsid w:val="00053418"/>
    <w:rsid w:val="000537C7"/>
    <w:rsid w:val="0005657B"/>
    <w:rsid w:val="0005674C"/>
    <w:rsid w:val="000577EB"/>
    <w:rsid w:val="00070C61"/>
    <w:rsid w:val="00070E29"/>
    <w:rsid w:val="00073133"/>
    <w:rsid w:val="00075409"/>
    <w:rsid w:val="0007784D"/>
    <w:rsid w:val="0008001F"/>
    <w:rsid w:val="00080E6D"/>
    <w:rsid w:val="000825B8"/>
    <w:rsid w:val="00082B2F"/>
    <w:rsid w:val="0008397C"/>
    <w:rsid w:val="00084D20"/>
    <w:rsid w:val="000938BB"/>
    <w:rsid w:val="00095A81"/>
    <w:rsid w:val="00096337"/>
    <w:rsid w:val="0009665F"/>
    <w:rsid w:val="000A4548"/>
    <w:rsid w:val="000A6E4F"/>
    <w:rsid w:val="000B0141"/>
    <w:rsid w:val="000B199B"/>
    <w:rsid w:val="000B2527"/>
    <w:rsid w:val="000B2DCC"/>
    <w:rsid w:val="000B3953"/>
    <w:rsid w:val="000B3AA0"/>
    <w:rsid w:val="000B3C47"/>
    <w:rsid w:val="000B5664"/>
    <w:rsid w:val="000C0D00"/>
    <w:rsid w:val="000C239B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1B5"/>
    <w:rsid w:val="000F527C"/>
    <w:rsid w:val="000F6061"/>
    <w:rsid w:val="000F721C"/>
    <w:rsid w:val="00105E32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08AE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597"/>
    <w:rsid w:val="00185824"/>
    <w:rsid w:val="00185F5A"/>
    <w:rsid w:val="00187731"/>
    <w:rsid w:val="00187C17"/>
    <w:rsid w:val="001917A2"/>
    <w:rsid w:val="00196AC4"/>
    <w:rsid w:val="001A120D"/>
    <w:rsid w:val="001A3F5E"/>
    <w:rsid w:val="001A4BCE"/>
    <w:rsid w:val="001B32FD"/>
    <w:rsid w:val="001B5A39"/>
    <w:rsid w:val="001B6173"/>
    <w:rsid w:val="001B63F2"/>
    <w:rsid w:val="001C2B53"/>
    <w:rsid w:val="001C428F"/>
    <w:rsid w:val="001C6BD6"/>
    <w:rsid w:val="001D3263"/>
    <w:rsid w:val="001D522F"/>
    <w:rsid w:val="001E1850"/>
    <w:rsid w:val="001E7110"/>
    <w:rsid w:val="001F090F"/>
    <w:rsid w:val="001F0BB1"/>
    <w:rsid w:val="001F1D29"/>
    <w:rsid w:val="001F54CE"/>
    <w:rsid w:val="001F6DE5"/>
    <w:rsid w:val="001F784B"/>
    <w:rsid w:val="00202CDF"/>
    <w:rsid w:val="00206ABF"/>
    <w:rsid w:val="0021769C"/>
    <w:rsid w:val="0022037B"/>
    <w:rsid w:val="00225478"/>
    <w:rsid w:val="002308D5"/>
    <w:rsid w:val="00231F01"/>
    <w:rsid w:val="00232133"/>
    <w:rsid w:val="0023279D"/>
    <w:rsid w:val="00233AC4"/>
    <w:rsid w:val="00235E09"/>
    <w:rsid w:val="00240601"/>
    <w:rsid w:val="00241A47"/>
    <w:rsid w:val="00243691"/>
    <w:rsid w:val="002448EC"/>
    <w:rsid w:val="00244B45"/>
    <w:rsid w:val="00247935"/>
    <w:rsid w:val="002562B4"/>
    <w:rsid w:val="00256BB5"/>
    <w:rsid w:val="002576BF"/>
    <w:rsid w:val="00260075"/>
    <w:rsid w:val="002613F5"/>
    <w:rsid w:val="00262D30"/>
    <w:rsid w:val="00262E66"/>
    <w:rsid w:val="002664D1"/>
    <w:rsid w:val="00267F2C"/>
    <w:rsid w:val="00270AA0"/>
    <w:rsid w:val="00272873"/>
    <w:rsid w:val="00273F1F"/>
    <w:rsid w:val="002766DD"/>
    <w:rsid w:val="00283530"/>
    <w:rsid w:val="00283CE2"/>
    <w:rsid w:val="0028490F"/>
    <w:rsid w:val="00285013"/>
    <w:rsid w:val="00285517"/>
    <w:rsid w:val="002914B2"/>
    <w:rsid w:val="0029523C"/>
    <w:rsid w:val="002A1FC3"/>
    <w:rsid w:val="002A3241"/>
    <w:rsid w:val="002A4145"/>
    <w:rsid w:val="002A5DDD"/>
    <w:rsid w:val="002A717B"/>
    <w:rsid w:val="002A7751"/>
    <w:rsid w:val="002B1215"/>
    <w:rsid w:val="002B686E"/>
    <w:rsid w:val="002C0096"/>
    <w:rsid w:val="002C0336"/>
    <w:rsid w:val="002C065A"/>
    <w:rsid w:val="002C0AC2"/>
    <w:rsid w:val="002C0CF7"/>
    <w:rsid w:val="002C1ECC"/>
    <w:rsid w:val="002C2293"/>
    <w:rsid w:val="002C4ACA"/>
    <w:rsid w:val="002D0E79"/>
    <w:rsid w:val="002D4C56"/>
    <w:rsid w:val="002D52B7"/>
    <w:rsid w:val="002D715B"/>
    <w:rsid w:val="002E0F82"/>
    <w:rsid w:val="002E1453"/>
    <w:rsid w:val="002E1924"/>
    <w:rsid w:val="002E5623"/>
    <w:rsid w:val="002F0731"/>
    <w:rsid w:val="002F3BCD"/>
    <w:rsid w:val="002F4705"/>
    <w:rsid w:val="00300493"/>
    <w:rsid w:val="00303FB3"/>
    <w:rsid w:val="00306A9C"/>
    <w:rsid w:val="00310A5C"/>
    <w:rsid w:val="0031762F"/>
    <w:rsid w:val="0032137C"/>
    <w:rsid w:val="0032481C"/>
    <w:rsid w:val="003374F9"/>
    <w:rsid w:val="00345D7B"/>
    <w:rsid w:val="00350642"/>
    <w:rsid w:val="0035233D"/>
    <w:rsid w:val="00360378"/>
    <w:rsid w:val="00361D9A"/>
    <w:rsid w:val="00370483"/>
    <w:rsid w:val="0037113D"/>
    <w:rsid w:val="00373308"/>
    <w:rsid w:val="003749A1"/>
    <w:rsid w:val="00374D21"/>
    <w:rsid w:val="003752DA"/>
    <w:rsid w:val="003758C6"/>
    <w:rsid w:val="0037744E"/>
    <w:rsid w:val="00384DC7"/>
    <w:rsid w:val="00385918"/>
    <w:rsid w:val="0038641E"/>
    <w:rsid w:val="00394185"/>
    <w:rsid w:val="00396226"/>
    <w:rsid w:val="003A4C1C"/>
    <w:rsid w:val="003A5822"/>
    <w:rsid w:val="003A631E"/>
    <w:rsid w:val="003B2DF0"/>
    <w:rsid w:val="003B413A"/>
    <w:rsid w:val="003B5E80"/>
    <w:rsid w:val="003C4AC9"/>
    <w:rsid w:val="003C5D34"/>
    <w:rsid w:val="003C77DE"/>
    <w:rsid w:val="003D6882"/>
    <w:rsid w:val="003D6DEA"/>
    <w:rsid w:val="003D7ADD"/>
    <w:rsid w:val="003E13B2"/>
    <w:rsid w:val="003E3E0F"/>
    <w:rsid w:val="003E561F"/>
    <w:rsid w:val="003E5EB4"/>
    <w:rsid w:val="003E6BD1"/>
    <w:rsid w:val="003F49F2"/>
    <w:rsid w:val="003F7D6C"/>
    <w:rsid w:val="003F7DF9"/>
    <w:rsid w:val="00404773"/>
    <w:rsid w:val="0040550D"/>
    <w:rsid w:val="00405563"/>
    <w:rsid w:val="00405A33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03A"/>
    <w:rsid w:val="00431C99"/>
    <w:rsid w:val="00434E11"/>
    <w:rsid w:val="004372E0"/>
    <w:rsid w:val="004404B3"/>
    <w:rsid w:val="00440783"/>
    <w:rsid w:val="00442858"/>
    <w:rsid w:val="00443A0D"/>
    <w:rsid w:val="00444DE4"/>
    <w:rsid w:val="00453F80"/>
    <w:rsid w:val="004541B4"/>
    <w:rsid w:val="00460669"/>
    <w:rsid w:val="004623E4"/>
    <w:rsid w:val="004625E6"/>
    <w:rsid w:val="00463F88"/>
    <w:rsid w:val="00472B4C"/>
    <w:rsid w:val="00473D12"/>
    <w:rsid w:val="00475357"/>
    <w:rsid w:val="004817CB"/>
    <w:rsid w:val="004904C8"/>
    <w:rsid w:val="004919EA"/>
    <w:rsid w:val="00491D32"/>
    <w:rsid w:val="00495E1F"/>
    <w:rsid w:val="00497B49"/>
    <w:rsid w:val="004A3AC2"/>
    <w:rsid w:val="004A407F"/>
    <w:rsid w:val="004A656C"/>
    <w:rsid w:val="004B129C"/>
    <w:rsid w:val="004B2515"/>
    <w:rsid w:val="004B2E17"/>
    <w:rsid w:val="004C3130"/>
    <w:rsid w:val="004D005E"/>
    <w:rsid w:val="004D209D"/>
    <w:rsid w:val="004D4219"/>
    <w:rsid w:val="004E0695"/>
    <w:rsid w:val="004E0CEC"/>
    <w:rsid w:val="004E3A5C"/>
    <w:rsid w:val="004E6197"/>
    <w:rsid w:val="004E78F0"/>
    <w:rsid w:val="004F0F27"/>
    <w:rsid w:val="004F3C10"/>
    <w:rsid w:val="004F5D2F"/>
    <w:rsid w:val="005057C6"/>
    <w:rsid w:val="00505870"/>
    <w:rsid w:val="0050650A"/>
    <w:rsid w:val="0051087B"/>
    <w:rsid w:val="00511261"/>
    <w:rsid w:val="00513C49"/>
    <w:rsid w:val="00514759"/>
    <w:rsid w:val="00514EFF"/>
    <w:rsid w:val="00526D8E"/>
    <w:rsid w:val="0052798A"/>
    <w:rsid w:val="00530304"/>
    <w:rsid w:val="005379B0"/>
    <w:rsid w:val="00540B39"/>
    <w:rsid w:val="005424A6"/>
    <w:rsid w:val="00542541"/>
    <w:rsid w:val="00543FA4"/>
    <w:rsid w:val="0054601F"/>
    <w:rsid w:val="0055512F"/>
    <w:rsid w:val="005602BD"/>
    <w:rsid w:val="005604B9"/>
    <w:rsid w:val="00562522"/>
    <w:rsid w:val="00563967"/>
    <w:rsid w:val="0056558F"/>
    <w:rsid w:val="005661E5"/>
    <w:rsid w:val="00572D02"/>
    <w:rsid w:val="00574935"/>
    <w:rsid w:val="00577136"/>
    <w:rsid w:val="005812AF"/>
    <w:rsid w:val="00585128"/>
    <w:rsid w:val="00585C00"/>
    <w:rsid w:val="00587F35"/>
    <w:rsid w:val="00592270"/>
    <w:rsid w:val="00593B83"/>
    <w:rsid w:val="005942A5"/>
    <w:rsid w:val="005A0605"/>
    <w:rsid w:val="005A2E4A"/>
    <w:rsid w:val="005A7653"/>
    <w:rsid w:val="005B01B9"/>
    <w:rsid w:val="005B21D8"/>
    <w:rsid w:val="005C1B66"/>
    <w:rsid w:val="005C2B00"/>
    <w:rsid w:val="005C5A2E"/>
    <w:rsid w:val="005D0114"/>
    <w:rsid w:val="005D2EA7"/>
    <w:rsid w:val="005D4BB0"/>
    <w:rsid w:val="005D528A"/>
    <w:rsid w:val="005D6100"/>
    <w:rsid w:val="005E2FAD"/>
    <w:rsid w:val="005E58E0"/>
    <w:rsid w:val="005F21DC"/>
    <w:rsid w:val="005F2F94"/>
    <w:rsid w:val="006001B3"/>
    <w:rsid w:val="00603C72"/>
    <w:rsid w:val="006117DA"/>
    <w:rsid w:val="00612839"/>
    <w:rsid w:val="00612B3C"/>
    <w:rsid w:val="00612BB8"/>
    <w:rsid w:val="00613647"/>
    <w:rsid w:val="00616FB0"/>
    <w:rsid w:val="00617FF0"/>
    <w:rsid w:val="00620274"/>
    <w:rsid w:val="006220DC"/>
    <w:rsid w:val="00625C82"/>
    <w:rsid w:val="00627F54"/>
    <w:rsid w:val="0063397D"/>
    <w:rsid w:val="00635E34"/>
    <w:rsid w:val="00641006"/>
    <w:rsid w:val="00641DEA"/>
    <w:rsid w:val="006432F1"/>
    <w:rsid w:val="0065364A"/>
    <w:rsid w:val="00661261"/>
    <w:rsid w:val="0066719B"/>
    <w:rsid w:val="00667859"/>
    <w:rsid w:val="00673A28"/>
    <w:rsid w:val="006903A2"/>
    <w:rsid w:val="006966D9"/>
    <w:rsid w:val="006969E4"/>
    <w:rsid w:val="006A1080"/>
    <w:rsid w:val="006A3E9F"/>
    <w:rsid w:val="006A513B"/>
    <w:rsid w:val="006A73D0"/>
    <w:rsid w:val="006B0C52"/>
    <w:rsid w:val="006C1C4D"/>
    <w:rsid w:val="006C4FCF"/>
    <w:rsid w:val="006C57B7"/>
    <w:rsid w:val="006D1622"/>
    <w:rsid w:val="006D1CDD"/>
    <w:rsid w:val="006D2265"/>
    <w:rsid w:val="006D31D0"/>
    <w:rsid w:val="006E3278"/>
    <w:rsid w:val="006F18CA"/>
    <w:rsid w:val="006F19DE"/>
    <w:rsid w:val="006F4832"/>
    <w:rsid w:val="006F6EFC"/>
    <w:rsid w:val="006F73A0"/>
    <w:rsid w:val="0070118E"/>
    <w:rsid w:val="00710B71"/>
    <w:rsid w:val="00713FD2"/>
    <w:rsid w:val="00736854"/>
    <w:rsid w:val="00736B0C"/>
    <w:rsid w:val="007510C1"/>
    <w:rsid w:val="0075120F"/>
    <w:rsid w:val="00761DDD"/>
    <w:rsid w:val="00767469"/>
    <w:rsid w:val="00770187"/>
    <w:rsid w:val="007720F0"/>
    <w:rsid w:val="007729A1"/>
    <w:rsid w:val="0077467A"/>
    <w:rsid w:val="00774AA0"/>
    <w:rsid w:val="00777144"/>
    <w:rsid w:val="007802C3"/>
    <w:rsid w:val="00790C0A"/>
    <w:rsid w:val="007917C2"/>
    <w:rsid w:val="007930C2"/>
    <w:rsid w:val="00794AEE"/>
    <w:rsid w:val="007955CB"/>
    <w:rsid w:val="00795B97"/>
    <w:rsid w:val="00795E30"/>
    <w:rsid w:val="007A4BBA"/>
    <w:rsid w:val="007B1934"/>
    <w:rsid w:val="007B2D41"/>
    <w:rsid w:val="007B3C4A"/>
    <w:rsid w:val="007B5F66"/>
    <w:rsid w:val="007C507E"/>
    <w:rsid w:val="007D013C"/>
    <w:rsid w:val="007D1245"/>
    <w:rsid w:val="007D1FDE"/>
    <w:rsid w:val="007D6165"/>
    <w:rsid w:val="007D68B4"/>
    <w:rsid w:val="007E0120"/>
    <w:rsid w:val="007E032B"/>
    <w:rsid w:val="007E2E76"/>
    <w:rsid w:val="007E4827"/>
    <w:rsid w:val="007E4C54"/>
    <w:rsid w:val="007E4DA1"/>
    <w:rsid w:val="007E5490"/>
    <w:rsid w:val="007E7B7F"/>
    <w:rsid w:val="007F0AD0"/>
    <w:rsid w:val="007F2454"/>
    <w:rsid w:val="007F35F9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74EC"/>
    <w:rsid w:val="00822922"/>
    <w:rsid w:val="008350A3"/>
    <w:rsid w:val="008405CE"/>
    <w:rsid w:val="00840895"/>
    <w:rsid w:val="00843938"/>
    <w:rsid w:val="008467CC"/>
    <w:rsid w:val="008531E6"/>
    <w:rsid w:val="0085529B"/>
    <w:rsid w:val="00860FDC"/>
    <w:rsid w:val="008648ED"/>
    <w:rsid w:val="00865F34"/>
    <w:rsid w:val="00870D7F"/>
    <w:rsid w:val="00876476"/>
    <w:rsid w:val="008776AE"/>
    <w:rsid w:val="0088072C"/>
    <w:rsid w:val="008848DC"/>
    <w:rsid w:val="00896D82"/>
    <w:rsid w:val="008A3A12"/>
    <w:rsid w:val="008A41BB"/>
    <w:rsid w:val="008B036E"/>
    <w:rsid w:val="008B6D31"/>
    <w:rsid w:val="008B714D"/>
    <w:rsid w:val="008C40A2"/>
    <w:rsid w:val="008C4E64"/>
    <w:rsid w:val="008C565C"/>
    <w:rsid w:val="008D4109"/>
    <w:rsid w:val="008D5FA3"/>
    <w:rsid w:val="008D769D"/>
    <w:rsid w:val="008E11B7"/>
    <w:rsid w:val="008E24B7"/>
    <w:rsid w:val="008E253D"/>
    <w:rsid w:val="008E25FD"/>
    <w:rsid w:val="008E3452"/>
    <w:rsid w:val="008F1717"/>
    <w:rsid w:val="008F2753"/>
    <w:rsid w:val="008F3141"/>
    <w:rsid w:val="008F3454"/>
    <w:rsid w:val="008F3735"/>
    <w:rsid w:val="008F4D7F"/>
    <w:rsid w:val="0090149E"/>
    <w:rsid w:val="0090524E"/>
    <w:rsid w:val="00905583"/>
    <w:rsid w:val="00913171"/>
    <w:rsid w:val="009134F5"/>
    <w:rsid w:val="00926728"/>
    <w:rsid w:val="0093093D"/>
    <w:rsid w:val="00930BEA"/>
    <w:rsid w:val="00933D90"/>
    <w:rsid w:val="00937E5D"/>
    <w:rsid w:val="00937F57"/>
    <w:rsid w:val="00941DA7"/>
    <w:rsid w:val="00944D85"/>
    <w:rsid w:val="009465B4"/>
    <w:rsid w:val="0095104B"/>
    <w:rsid w:val="00952C38"/>
    <w:rsid w:val="009575B8"/>
    <w:rsid w:val="00965916"/>
    <w:rsid w:val="00966A1C"/>
    <w:rsid w:val="009678F8"/>
    <w:rsid w:val="00967CD9"/>
    <w:rsid w:val="00974F35"/>
    <w:rsid w:val="00976FD6"/>
    <w:rsid w:val="009815F3"/>
    <w:rsid w:val="00981850"/>
    <w:rsid w:val="00990082"/>
    <w:rsid w:val="0099138E"/>
    <w:rsid w:val="009933D8"/>
    <w:rsid w:val="00993FA1"/>
    <w:rsid w:val="009A0C3D"/>
    <w:rsid w:val="009A43E8"/>
    <w:rsid w:val="009A6AF2"/>
    <w:rsid w:val="009B0931"/>
    <w:rsid w:val="009C1820"/>
    <w:rsid w:val="009C3689"/>
    <w:rsid w:val="009C5E01"/>
    <w:rsid w:val="009D3B11"/>
    <w:rsid w:val="009E0B16"/>
    <w:rsid w:val="009E1229"/>
    <w:rsid w:val="009E26E8"/>
    <w:rsid w:val="009E2C9E"/>
    <w:rsid w:val="009E4085"/>
    <w:rsid w:val="009F59D0"/>
    <w:rsid w:val="009F6A78"/>
    <w:rsid w:val="00A00175"/>
    <w:rsid w:val="00A030EB"/>
    <w:rsid w:val="00A06285"/>
    <w:rsid w:val="00A06883"/>
    <w:rsid w:val="00A06CA3"/>
    <w:rsid w:val="00A151D6"/>
    <w:rsid w:val="00A152F5"/>
    <w:rsid w:val="00A21866"/>
    <w:rsid w:val="00A32C54"/>
    <w:rsid w:val="00A35AF8"/>
    <w:rsid w:val="00A371B1"/>
    <w:rsid w:val="00A41CDF"/>
    <w:rsid w:val="00A43705"/>
    <w:rsid w:val="00A46BCE"/>
    <w:rsid w:val="00A5396F"/>
    <w:rsid w:val="00A560C8"/>
    <w:rsid w:val="00A56378"/>
    <w:rsid w:val="00A57CF2"/>
    <w:rsid w:val="00A67FA7"/>
    <w:rsid w:val="00A723CD"/>
    <w:rsid w:val="00A73908"/>
    <w:rsid w:val="00A75EF6"/>
    <w:rsid w:val="00A7710E"/>
    <w:rsid w:val="00A8021F"/>
    <w:rsid w:val="00A823C7"/>
    <w:rsid w:val="00A87A6D"/>
    <w:rsid w:val="00A9183F"/>
    <w:rsid w:val="00A93582"/>
    <w:rsid w:val="00A94241"/>
    <w:rsid w:val="00A96372"/>
    <w:rsid w:val="00AA25D5"/>
    <w:rsid w:val="00AA3AB9"/>
    <w:rsid w:val="00AB2F96"/>
    <w:rsid w:val="00AB3254"/>
    <w:rsid w:val="00AC4272"/>
    <w:rsid w:val="00AC4C58"/>
    <w:rsid w:val="00AC73D3"/>
    <w:rsid w:val="00AD140A"/>
    <w:rsid w:val="00AD2CEB"/>
    <w:rsid w:val="00AD4ED4"/>
    <w:rsid w:val="00AD682A"/>
    <w:rsid w:val="00AD72CA"/>
    <w:rsid w:val="00AD76DA"/>
    <w:rsid w:val="00AD7747"/>
    <w:rsid w:val="00AE4B32"/>
    <w:rsid w:val="00AE56DB"/>
    <w:rsid w:val="00AE665E"/>
    <w:rsid w:val="00AF21E4"/>
    <w:rsid w:val="00AF65BE"/>
    <w:rsid w:val="00B035E6"/>
    <w:rsid w:val="00B04240"/>
    <w:rsid w:val="00B04396"/>
    <w:rsid w:val="00B1012D"/>
    <w:rsid w:val="00B129C1"/>
    <w:rsid w:val="00B1487B"/>
    <w:rsid w:val="00B20772"/>
    <w:rsid w:val="00B23FDF"/>
    <w:rsid w:val="00B2505E"/>
    <w:rsid w:val="00B25C49"/>
    <w:rsid w:val="00B31931"/>
    <w:rsid w:val="00B32DF1"/>
    <w:rsid w:val="00B33D45"/>
    <w:rsid w:val="00B37B1B"/>
    <w:rsid w:val="00B37D49"/>
    <w:rsid w:val="00B430CA"/>
    <w:rsid w:val="00B44F83"/>
    <w:rsid w:val="00B45EC7"/>
    <w:rsid w:val="00B4732E"/>
    <w:rsid w:val="00B47B1C"/>
    <w:rsid w:val="00B51E96"/>
    <w:rsid w:val="00B57228"/>
    <w:rsid w:val="00B57732"/>
    <w:rsid w:val="00B6292F"/>
    <w:rsid w:val="00B6374B"/>
    <w:rsid w:val="00B63B79"/>
    <w:rsid w:val="00B64233"/>
    <w:rsid w:val="00B73264"/>
    <w:rsid w:val="00B74258"/>
    <w:rsid w:val="00B7673E"/>
    <w:rsid w:val="00B841C7"/>
    <w:rsid w:val="00B8627E"/>
    <w:rsid w:val="00B91081"/>
    <w:rsid w:val="00B92CD7"/>
    <w:rsid w:val="00B93FDF"/>
    <w:rsid w:val="00B94001"/>
    <w:rsid w:val="00B94810"/>
    <w:rsid w:val="00B97833"/>
    <w:rsid w:val="00BA5355"/>
    <w:rsid w:val="00BA6E1B"/>
    <w:rsid w:val="00BA70A4"/>
    <w:rsid w:val="00BC3646"/>
    <w:rsid w:val="00BC3A31"/>
    <w:rsid w:val="00BC69FD"/>
    <w:rsid w:val="00BC7230"/>
    <w:rsid w:val="00BD3044"/>
    <w:rsid w:val="00BE0188"/>
    <w:rsid w:val="00BE3579"/>
    <w:rsid w:val="00BE3FA0"/>
    <w:rsid w:val="00BE657E"/>
    <w:rsid w:val="00BE674F"/>
    <w:rsid w:val="00BF2D3D"/>
    <w:rsid w:val="00BF614F"/>
    <w:rsid w:val="00BF7D04"/>
    <w:rsid w:val="00C01989"/>
    <w:rsid w:val="00C036E7"/>
    <w:rsid w:val="00C10220"/>
    <w:rsid w:val="00C159D7"/>
    <w:rsid w:val="00C332F9"/>
    <w:rsid w:val="00C4015F"/>
    <w:rsid w:val="00C415C0"/>
    <w:rsid w:val="00C461FF"/>
    <w:rsid w:val="00C527F5"/>
    <w:rsid w:val="00C53FA8"/>
    <w:rsid w:val="00C54300"/>
    <w:rsid w:val="00C5449D"/>
    <w:rsid w:val="00C54F21"/>
    <w:rsid w:val="00C57E70"/>
    <w:rsid w:val="00C62194"/>
    <w:rsid w:val="00C64517"/>
    <w:rsid w:val="00C648A3"/>
    <w:rsid w:val="00C64CFE"/>
    <w:rsid w:val="00C6548C"/>
    <w:rsid w:val="00C77145"/>
    <w:rsid w:val="00C85744"/>
    <w:rsid w:val="00C91888"/>
    <w:rsid w:val="00CA2FB3"/>
    <w:rsid w:val="00CB0F4B"/>
    <w:rsid w:val="00CB3A15"/>
    <w:rsid w:val="00CB3EB7"/>
    <w:rsid w:val="00CB59F5"/>
    <w:rsid w:val="00CB77AA"/>
    <w:rsid w:val="00CC601D"/>
    <w:rsid w:val="00CC7673"/>
    <w:rsid w:val="00CD29E5"/>
    <w:rsid w:val="00CD5310"/>
    <w:rsid w:val="00CD535A"/>
    <w:rsid w:val="00CD58A2"/>
    <w:rsid w:val="00CE0DF1"/>
    <w:rsid w:val="00CE6A13"/>
    <w:rsid w:val="00CF05DA"/>
    <w:rsid w:val="00CF31CD"/>
    <w:rsid w:val="00CF4F94"/>
    <w:rsid w:val="00CF642D"/>
    <w:rsid w:val="00D00467"/>
    <w:rsid w:val="00D00BBF"/>
    <w:rsid w:val="00D02D3A"/>
    <w:rsid w:val="00D0373C"/>
    <w:rsid w:val="00D04A99"/>
    <w:rsid w:val="00D06E87"/>
    <w:rsid w:val="00D12B12"/>
    <w:rsid w:val="00D3162F"/>
    <w:rsid w:val="00D3468E"/>
    <w:rsid w:val="00D364B3"/>
    <w:rsid w:val="00D41CED"/>
    <w:rsid w:val="00D464E3"/>
    <w:rsid w:val="00D50101"/>
    <w:rsid w:val="00D504D0"/>
    <w:rsid w:val="00D5126A"/>
    <w:rsid w:val="00D515C5"/>
    <w:rsid w:val="00D51809"/>
    <w:rsid w:val="00D631BE"/>
    <w:rsid w:val="00D8031A"/>
    <w:rsid w:val="00D84298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96D8B"/>
    <w:rsid w:val="00DA382A"/>
    <w:rsid w:val="00DB57FE"/>
    <w:rsid w:val="00DC38FB"/>
    <w:rsid w:val="00DC3BFF"/>
    <w:rsid w:val="00DC7187"/>
    <w:rsid w:val="00DD0EF9"/>
    <w:rsid w:val="00DD1AC6"/>
    <w:rsid w:val="00DD1D31"/>
    <w:rsid w:val="00DD2E98"/>
    <w:rsid w:val="00DD331D"/>
    <w:rsid w:val="00DD5566"/>
    <w:rsid w:val="00DD7416"/>
    <w:rsid w:val="00DD7E44"/>
    <w:rsid w:val="00DE03C7"/>
    <w:rsid w:val="00DE3E57"/>
    <w:rsid w:val="00DE49BB"/>
    <w:rsid w:val="00DE7FEB"/>
    <w:rsid w:val="00DF39F9"/>
    <w:rsid w:val="00DF54A1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D30"/>
    <w:rsid w:val="00E17B95"/>
    <w:rsid w:val="00E17FF8"/>
    <w:rsid w:val="00E20005"/>
    <w:rsid w:val="00E22301"/>
    <w:rsid w:val="00E25E8B"/>
    <w:rsid w:val="00E40E4A"/>
    <w:rsid w:val="00E42584"/>
    <w:rsid w:val="00E42F2A"/>
    <w:rsid w:val="00E47312"/>
    <w:rsid w:val="00E50789"/>
    <w:rsid w:val="00E50921"/>
    <w:rsid w:val="00E54965"/>
    <w:rsid w:val="00E557C2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44AD"/>
    <w:rsid w:val="00E9520B"/>
    <w:rsid w:val="00EA04A6"/>
    <w:rsid w:val="00EA0938"/>
    <w:rsid w:val="00EA1108"/>
    <w:rsid w:val="00EA261A"/>
    <w:rsid w:val="00EA3DF8"/>
    <w:rsid w:val="00EA4E59"/>
    <w:rsid w:val="00EB02CE"/>
    <w:rsid w:val="00EB0C5E"/>
    <w:rsid w:val="00EB0DC1"/>
    <w:rsid w:val="00EB18E2"/>
    <w:rsid w:val="00EB3967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E2415"/>
    <w:rsid w:val="00EE3E3E"/>
    <w:rsid w:val="00EE4FC0"/>
    <w:rsid w:val="00EF1460"/>
    <w:rsid w:val="00EF153C"/>
    <w:rsid w:val="00EF7349"/>
    <w:rsid w:val="00F00E93"/>
    <w:rsid w:val="00F01573"/>
    <w:rsid w:val="00F04E73"/>
    <w:rsid w:val="00F07D13"/>
    <w:rsid w:val="00F1320C"/>
    <w:rsid w:val="00F158E2"/>
    <w:rsid w:val="00F15AEA"/>
    <w:rsid w:val="00F20453"/>
    <w:rsid w:val="00F21F2A"/>
    <w:rsid w:val="00F239EC"/>
    <w:rsid w:val="00F255C4"/>
    <w:rsid w:val="00F25782"/>
    <w:rsid w:val="00F264E4"/>
    <w:rsid w:val="00F268BE"/>
    <w:rsid w:val="00F320D9"/>
    <w:rsid w:val="00F33CC1"/>
    <w:rsid w:val="00F4061F"/>
    <w:rsid w:val="00F40A81"/>
    <w:rsid w:val="00F437DD"/>
    <w:rsid w:val="00F437E6"/>
    <w:rsid w:val="00F50EDA"/>
    <w:rsid w:val="00F5101A"/>
    <w:rsid w:val="00F513F3"/>
    <w:rsid w:val="00F517D7"/>
    <w:rsid w:val="00F54CED"/>
    <w:rsid w:val="00F60B1C"/>
    <w:rsid w:val="00F63CB9"/>
    <w:rsid w:val="00F65169"/>
    <w:rsid w:val="00F655A0"/>
    <w:rsid w:val="00F713C9"/>
    <w:rsid w:val="00F71D43"/>
    <w:rsid w:val="00F74649"/>
    <w:rsid w:val="00F7513E"/>
    <w:rsid w:val="00F7768C"/>
    <w:rsid w:val="00F80812"/>
    <w:rsid w:val="00F842EB"/>
    <w:rsid w:val="00F86B50"/>
    <w:rsid w:val="00F90B74"/>
    <w:rsid w:val="00F95101"/>
    <w:rsid w:val="00F968ED"/>
    <w:rsid w:val="00FA1B92"/>
    <w:rsid w:val="00FA367A"/>
    <w:rsid w:val="00FA5297"/>
    <w:rsid w:val="00FB1DE8"/>
    <w:rsid w:val="00FB2241"/>
    <w:rsid w:val="00FB2526"/>
    <w:rsid w:val="00FB3138"/>
    <w:rsid w:val="00FB767D"/>
    <w:rsid w:val="00FC27C4"/>
    <w:rsid w:val="00FC4B04"/>
    <w:rsid w:val="00FC6F63"/>
    <w:rsid w:val="00FD13BD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96226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012D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5F2F94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962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B1012D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5F2F94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77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2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6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3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6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67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7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2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2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0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7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help.rpgmakermv.cn/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jpe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4" Type="http://schemas.openxmlformats.org/officeDocument/2006/relationships/image" Target="media/image3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8</TotalTime>
  <Pages>20</Pages>
  <Words>961</Words>
  <Characters>5478</Characters>
  <Application>Microsoft Office Word</Application>
  <DocSecurity>0</DocSecurity>
  <Lines>45</Lines>
  <Paragraphs>12</Paragraphs>
  <ScaleCrop>false</ScaleCrop>
  <Company/>
  <LinksUpToDate>false</LinksUpToDate>
  <CharactersWithSpaces>6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640</cp:revision>
  <dcterms:created xsi:type="dcterms:W3CDTF">2018-10-01T08:22:00Z</dcterms:created>
  <dcterms:modified xsi:type="dcterms:W3CDTF">2024-02-29T10:46:00Z</dcterms:modified>
</cp:coreProperties>
</file>